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325002" w14:textId="06780F96" w:rsidR="004B0122" w:rsidRPr="008D100D" w:rsidRDefault="00515FB6" w:rsidP="00B81434">
      <w:pPr>
        <w:pStyle w:val="Title"/>
        <w:ind w:firstLine="0"/>
      </w:pPr>
      <w:r w:rsidRPr="008D100D">
        <w:rPr>
          <w:noProof/>
        </w:rPr>
        <w:drawing>
          <wp:anchor distT="0" distB="0" distL="114300" distR="114300" simplePos="0" relativeHeight="251658240" behindDoc="0" locked="0" layoutInCell="1" allowOverlap="1" wp14:anchorId="70FDF544" wp14:editId="23A18CC5">
            <wp:simplePos x="0" y="0"/>
            <wp:positionH relativeFrom="column">
              <wp:posOffset>2428875</wp:posOffset>
            </wp:positionH>
            <wp:positionV relativeFrom="paragraph">
              <wp:posOffset>1095375</wp:posOffset>
            </wp:positionV>
            <wp:extent cx="4316730" cy="981075"/>
            <wp:effectExtent l="0" t="0" r="7620" b="0"/>
            <wp:wrapTopAndBottom/>
            <wp:docPr id="3224328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6730" cy="981075"/>
                    </a:xfrm>
                    <a:prstGeom prst="rect">
                      <a:avLst/>
                    </a:prstGeom>
                    <a:noFill/>
                    <a:ln>
                      <a:noFill/>
                    </a:ln>
                  </pic:spPr>
                </pic:pic>
              </a:graphicData>
            </a:graphic>
          </wp:anchor>
        </w:drawing>
      </w:r>
      <w:r w:rsidRPr="008D100D">
        <w:rPr>
          <w:noProof/>
        </w:rPr>
        <w:drawing>
          <wp:anchor distT="0" distB="0" distL="114300" distR="114300" simplePos="0" relativeHeight="251657216" behindDoc="0" locked="0" layoutInCell="1" allowOverlap="1" wp14:anchorId="1AD9E9E2" wp14:editId="5803C4CB">
            <wp:simplePos x="0" y="0"/>
            <wp:positionH relativeFrom="column">
              <wp:posOffset>-324485</wp:posOffset>
            </wp:positionH>
            <wp:positionV relativeFrom="paragraph">
              <wp:posOffset>761365</wp:posOffset>
            </wp:positionV>
            <wp:extent cx="1704975" cy="1704975"/>
            <wp:effectExtent l="0" t="0" r="9525" b="9525"/>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4975" cy="1704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8222633" w14:textId="7F5C2A1A" w:rsidR="00824338" w:rsidRPr="008D100D" w:rsidRDefault="003C66E1" w:rsidP="003C66E1">
      <w:pPr>
        <w:pStyle w:val="Title"/>
      </w:pPr>
      <w:r w:rsidRPr="008D100D">
        <w:t xml:space="preserve">Rapport de </w:t>
      </w:r>
      <w:r w:rsidR="0010062B" w:rsidRPr="008D100D">
        <w:t>stage :</w:t>
      </w:r>
      <w:r w:rsidR="00C74ADB" w:rsidRPr="008D100D">
        <w:t xml:space="preserve"> développement</w:t>
      </w:r>
      <w:r w:rsidR="00702289">
        <w:t xml:space="preserve"> de system</w:t>
      </w:r>
      <w:r w:rsidR="00C74ADB" w:rsidRPr="008D100D">
        <w:t xml:space="preserve"> de gestion </w:t>
      </w:r>
      <w:r w:rsidR="00702289">
        <w:t>de stock avancer (SGSA)</w:t>
      </w:r>
    </w:p>
    <w:p w14:paraId="2DC71CE4" w14:textId="77777777" w:rsidR="00515FB6" w:rsidRPr="008D100D" w:rsidRDefault="00515FB6" w:rsidP="00515FB6"/>
    <w:p w14:paraId="487B1CD2" w14:textId="204E890B" w:rsidR="003E37FC" w:rsidRPr="008D100D" w:rsidRDefault="003E37FC" w:rsidP="00515FB6"/>
    <w:p w14:paraId="7FEC1EC5" w14:textId="77777777" w:rsidR="003E37FC" w:rsidRPr="008D100D" w:rsidRDefault="003E37FC">
      <w:r w:rsidRPr="008D100D">
        <w:br w:type="page"/>
      </w:r>
    </w:p>
    <w:p w14:paraId="4C18B7A8" w14:textId="3B09C559" w:rsidR="00FC6335" w:rsidRPr="008D100D" w:rsidRDefault="003E37FC" w:rsidP="00FC6335">
      <w:pPr>
        <w:pStyle w:val="Heading1"/>
        <w:spacing w:line="240" w:lineRule="auto"/>
      </w:pPr>
      <w:bookmarkStart w:id="0" w:name="_Toc171679581"/>
      <w:bookmarkStart w:id="1" w:name="_Toc171679649"/>
      <w:bookmarkStart w:id="2" w:name="_Toc175220844"/>
      <w:r w:rsidRPr="008D100D">
        <w:lastRenderedPageBreak/>
        <w:t>Dédicaces</w:t>
      </w:r>
      <w:bookmarkStart w:id="3" w:name="_Toc171679582"/>
      <w:bookmarkStart w:id="4" w:name="_Toc171679650"/>
      <w:bookmarkEnd w:id="0"/>
      <w:bookmarkEnd w:id="1"/>
      <w:bookmarkEnd w:id="2"/>
    </w:p>
    <w:p w14:paraId="6B4A8F94" w14:textId="77777777" w:rsidR="00FC6335" w:rsidRPr="008D100D" w:rsidRDefault="00FC6335" w:rsidP="00FC6335">
      <w:r w:rsidRPr="008D100D">
        <w:t>Je dédie ce rapport de stage à plusieurs personnes qui ont été d'un soutien inestimable tout au long de mon parcours académique et professionnel.</w:t>
      </w:r>
    </w:p>
    <w:p w14:paraId="26732205" w14:textId="77777777" w:rsidR="00FC6335" w:rsidRPr="008D100D" w:rsidRDefault="00FC6335" w:rsidP="00FC6335"/>
    <w:p w14:paraId="29ECDA08" w14:textId="77777777" w:rsidR="00FC6335" w:rsidRPr="008D100D" w:rsidRDefault="00FC6335" w:rsidP="00FC6335">
      <w:r w:rsidRPr="008D100D">
        <w:t>À mes parents, pour leur amour inconditionnel, leur soutien moral et financier, et pour avoir toujours cru en moi. Leur patience et leur encouragement ont été une source constante de motivation et de détermination.</w:t>
      </w:r>
    </w:p>
    <w:p w14:paraId="7E7531EE" w14:textId="77777777" w:rsidR="00FC6335" w:rsidRPr="008D100D" w:rsidRDefault="00FC6335" w:rsidP="00FC6335"/>
    <w:p w14:paraId="71096D2C" w14:textId="77777777" w:rsidR="00FC6335" w:rsidRPr="008D100D" w:rsidRDefault="00FC6335" w:rsidP="00FC6335">
      <w:r w:rsidRPr="008D100D">
        <w:t>À mes professeurs et mentors, qui ont partagé leur savoir et leur expérience avec passion et générosité. Leur guidance et leurs conseils ont grandement contribué à mon développement personnel et professionnel.</w:t>
      </w:r>
    </w:p>
    <w:p w14:paraId="11AE189D" w14:textId="77777777" w:rsidR="00FC6335" w:rsidRPr="008D100D" w:rsidRDefault="00FC6335" w:rsidP="00FC6335"/>
    <w:p w14:paraId="5EF2FA9A" w14:textId="77777777" w:rsidR="00FC6335" w:rsidRPr="008D100D" w:rsidRDefault="00FC6335" w:rsidP="00FC6335">
      <w:r w:rsidRPr="008D100D">
        <w:t>À mes amis, pour leur amitié sincère, leur soutien et les moments de joie partagés. Leur présence a rendu cette période de ma vie plus agréable et moins stressante.</w:t>
      </w:r>
    </w:p>
    <w:p w14:paraId="2A84CF4C" w14:textId="77777777" w:rsidR="00FC6335" w:rsidRPr="008D100D" w:rsidRDefault="00FC6335" w:rsidP="00FC6335"/>
    <w:p w14:paraId="441158EC" w14:textId="77777777" w:rsidR="00FC6335" w:rsidRPr="008D100D" w:rsidRDefault="00FC6335" w:rsidP="00FC6335">
      <w:r w:rsidRPr="008D100D">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688D260E" w14:textId="77777777" w:rsidR="00FC6335" w:rsidRPr="008D100D" w:rsidRDefault="00FC6335" w:rsidP="00FC6335"/>
    <w:p w14:paraId="57A70F51" w14:textId="09F9DC81"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 pour votre soutien et votre inspiration.</w:t>
      </w:r>
      <w:r w:rsidR="005361E2" w:rsidRPr="008D100D">
        <w:br w:type="page"/>
      </w:r>
    </w:p>
    <w:p w14:paraId="22E0D061" w14:textId="1DA0AC40" w:rsidR="00FC6335" w:rsidRPr="008D100D" w:rsidRDefault="007857A7" w:rsidP="00FC6335">
      <w:pPr>
        <w:pStyle w:val="Heading1"/>
        <w:spacing w:line="240" w:lineRule="auto"/>
      </w:pPr>
      <w:bookmarkStart w:id="5" w:name="_Toc175220845"/>
      <w:bookmarkStart w:id="6" w:name="_Toc171679583"/>
      <w:bookmarkStart w:id="7" w:name="_Toc171679651"/>
      <w:bookmarkEnd w:id="3"/>
      <w:bookmarkEnd w:id="4"/>
      <w:r w:rsidRPr="008D100D">
        <w:lastRenderedPageBreak/>
        <w:t>Remerciements</w:t>
      </w:r>
      <w:bookmarkEnd w:id="5"/>
    </w:p>
    <w:p w14:paraId="25A6EAFD" w14:textId="77777777" w:rsidR="00FC6335" w:rsidRPr="008D100D" w:rsidRDefault="00FC6335" w:rsidP="00FC6335">
      <w:r w:rsidRPr="008D100D">
        <w:t>Je tiens à exprimer ma profonde gratitude à toutes les personnes qui ont contribué à la réalisation de ce projet de stage.</w:t>
      </w:r>
    </w:p>
    <w:p w14:paraId="0F91A5E8" w14:textId="77777777" w:rsidR="00FC6335" w:rsidRPr="008D100D" w:rsidRDefault="00FC6335" w:rsidP="00FC6335"/>
    <w:p w14:paraId="61967F62" w14:textId="77777777" w:rsidR="00FC6335" w:rsidRPr="008D100D" w:rsidRDefault="00FC6335" w:rsidP="00FC6335">
      <w:r w:rsidRPr="008D100D">
        <w:t>Tout d'abord, je remercie chaleureusement toute l'équipe de COPAG pour m'avoir accueilli au sein de leur entreprise et pour m'avoir offert cette opportunité enrichissante. Un remerciement particulier à mon encadrant professionnel, M. [Nom de l'encadrant], pour sa guidance, ses conseils avisés, et sa disponibilité tout au long de mon stage. Son expertise et sa bienveillance ont été d'une grande aide pour la réussite de ce projet.</w:t>
      </w:r>
    </w:p>
    <w:p w14:paraId="65A1C517" w14:textId="77777777" w:rsidR="00FC6335" w:rsidRPr="008D100D" w:rsidRDefault="00FC6335" w:rsidP="00FC6335"/>
    <w:p w14:paraId="0A12F22E" w14:textId="77777777" w:rsidR="00FC6335" w:rsidRPr="008D100D" w:rsidRDefault="00FC6335" w:rsidP="00FC6335">
      <w:r w:rsidRPr="008D100D">
        <w:t>Je souhaite également remercier mes professeurs et tuteurs académiques de [Nom de l'université ou de l'école] pour leur soutien continu et leur enseignement de qualité. Leur dévouement et leur passion pour l'enseignement ont largement contribué à mon apprentissage et à ma préparation pour ce stage.</w:t>
      </w:r>
    </w:p>
    <w:p w14:paraId="13E174A1" w14:textId="77777777" w:rsidR="00FC6335" w:rsidRPr="008D100D" w:rsidRDefault="00FC6335" w:rsidP="00FC6335"/>
    <w:p w14:paraId="4B43F484" w14:textId="77777777" w:rsidR="00FC6335" w:rsidRPr="008D100D" w:rsidRDefault="00FC6335" w:rsidP="00FC6335">
      <w:r w:rsidRPr="008D100D">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0908565B" w14:textId="77777777" w:rsidR="00FC6335" w:rsidRPr="008D100D" w:rsidRDefault="00FC6335" w:rsidP="00FC6335"/>
    <w:p w14:paraId="1FE591D7" w14:textId="77777777" w:rsidR="00FC6335" w:rsidRPr="008D100D" w:rsidRDefault="00FC6335" w:rsidP="00FC6335">
      <w:r w:rsidRPr="008D100D">
        <w:t>Je tiens aussi à remercier ma famille et mes amis pour leur soutien moral indéfectible et leurs encouragements constants. Leur présence à mes côtés a été une source de réconfort et de motivation.</w:t>
      </w:r>
    </w:p>
    <w:p w14:paraId="4518A219" w14:textId="77777777" w:rsidR="00FC6335" w:rsidRPr="008D100D" w:rsidRDefault="00FC6335" w:rsidP="00FC6335"/>
    <w:p w14:paraId="5D0F6D60" w14:textId="77777777" w:rsidR="00FC6335" w:rsidRPr="008D100D" w:rsidRDefault="00FC6335" w:rsidP="00FC6335">
      <w:r w:rsidRPr="008D100D">
        <w:t>Enfin, je remercie tous ceux qui, de près ou de loin, ont contribué à la réalisation de ce projet et à la réussite de mon stage. Votre aide et vos encouragements ont été précieux et je vous en suis profondément reconnaissant.</w:t>
      </w:r>
    </w:p>
    <w:p w14:paraId="33E3E2FA" w14:textId="77777777" w:rsidR="00FC6335" w:rsidRPr="008D100D" w:rsidRDefault="00FC6335" w:rsidP="00FC6335"/>
    <w:p w14:paraId="549119E6" w14:textId="48876843"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w:t>
      </w:r>
      <w:r w:rsidR="005361E2" w:rsidRPr="008D100D">
        <w:br w:type="page"/>
      </w:r>
    </w:p>
    <w:bookmarkEnd w:id="6"/>
    <w:bookmarkEnd w:id="7"/>
    <w:p w14:paraId="73EDB9EC" w14:textId="418F8C78" w:rsidR="003E37FC" w:rsidRPr="008D100D" w:rsidRDefault="00AB407C" w:rsidP="001512C3">
      <w:pPr>
        <w:pStyle w:val="Heading1"/>
      </w:pPr>
      <w:r w:rsidRPr="00AB407C">
        <w:lastRenderedPageBreak/>
        <w:t>Résumé</w:t>
      </w:r>
    </w:p>
    <w:p w14:paraId="73BD3C86" w14:textId="77777777" w:rsidR="001512C3" w:rsidRPr="008D100D" w:rsidRDefault="001512C3" w:rsidP="001512C3">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bookmarkStart w:id="8" w:name="_Toc171679584"/>
      <w:bookmarkStart w:id="9" w:name="_Toc171679652"/>
    </w:p>
    <w:p w14:paraId="30D03E8B" w14:textId="77777777" w:rsidR="005361E2" w:rsidRPr="008D100D"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bookmarkEnd w:id="8"/>
    <w:bookmarkEnd w:id="9"/>
    <w:p w14:paraId="34F786B5" w14:textId="522BF00E" w:rsidR="003E37FC" w:rsidRPr="008D100D" w:rsidRDefault="00AB407C" w:rsidP="00211D14">
      <w:pPr>
        <w:pStyle w:val="Heading1"/>
      </w:pPr>
      <w:r w:rsidRPr="00AB407C">
        <w:lastRenderedPageBreak/>
        <w:t>Abstract</w:t>
      </w:r>
    </w:p>
    <w:p w14:paraId="4506EBBD" w14:textId="1B5FE1DB" w:rsidR="005361E2" w:rsidRPr="002927F1" w:rsidRDefault="005361E2" w:rsidP="005361E2">
      <w:pPr>
        <w:rPr>
          <w:lang w:val="en-US"/>
        </w:rPr>
      </w:pPr>
      <w:r w:rsidRPr="002927F1">
        <w:rPr>
          <w:lang w:val="en-US"/>
        </w:rPr>
        <w:t>This report presents the development of a commercial and sales management application for COPAG. The project was carried out as part of my final year internship, with the aim of improving the efficiency of the cooperative's commercial operations. COPAG, known for its dairy products under the "Jaouda" brand and its citrus exports under "COPAG DELIGHT", faces challenges in managing sales and customer relationships. The report details the various phases of the project, from requirements analysis to the deployment of the application. The developed application allows for effective and intuitive management of orders, payments, and customer relationships. It also provides advanced analytical tools to aid in strategic decision-making. The results show a significant improvement in commercial management and increased customer satisfaction. This project highlights the importance of technological innovation in the agribusiness sector and opens up interesting prospects for COPAG's future.</w:t>
      </w:r>
    </w:p>
    <w:p w14:paraId="4109FD06" w14:textId="77777777" w:rsidR="005361E2" w:rsidRPr="002927F1"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lang w:val="en-US"/>
        </w:rPr>
      </w:pPr>
      <w:bookmarkStart w:id="10" w:name="_Toc171679585"/>
      <w:bookmarkStart w:id="11" w:name="_Toc171679653"/>
      <w:r w:rsidRPr="002927F1">
        <w:rPr>
          <w:lang w:val="en-US"/>
        </w:rPr>
        <w:br w:type="page"/>
      </w:r>
    </w:p>
    <w:p w14:paraId="3384A449" w14:textId="2DA8D541" w:rsidR="003E37FC" w:rsidRPr="008D100D" w:rsidRDefault="003E37FC" w:rsidP="003E37FC">
      <w:pPr>
        <w:pStyle w:val="Heading1"/>
      </w:pPr>
      <w:bookmarkStart w:id="12" w:name="_Toc175220848"/>
      <w:r w:rsidRPr="008D100D">
        <w:lastRenderedPageBreak/>
        <w:t>Le sommaire</w:t>
      </w:r>
      <w:bookmarkEnd w:id="10"/>
      <w:bookmarkEnd w:id="11"/>
      <w:bookmarkEnd w:id="12"/>
    </w:p>
    <w:p w14:paraId="290CE34C" w14:textId="2145BF94" w:rsidR="00BE09D5" w:rsidRDefault="00E738D5">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r w:rsidRPr="008D100D">
        <w:rPr>
          <w:rFonts w:eastAsiaTheme="minorEastAsia" w:cstheme="minorBidi"/>
          <w:b w:val="0"/>
          <w:bCs w:val="0"/>
          <w:smallCaps/>
          <w:kern w:val="2"/>
          <w:sz w:val="22"/>
          <w:szCs w:val="22"/>
          <w14:ligatures w14:val="standardContextual"/>
        </w:rPr>
        <w:fldChar w:fldCharType="begin"/>
      </w:r>
      <w:r w:rsidRPr="008D100D">
        <w:rPr>
          <w:rFonts w:eastAsiaTheme="minorEastAsia" w:cstheme="minorBidi"/>
          <w:b w:val="0"/>
          <w:bCs w:val="0"/>
          <w:smallCaps/>
          <w:kern w:val="2"/>
          <w:sz w:val="22"/>
          <w:szCs w:val="22"/>
          <w14:ligatures w14:val="standardContextual"/>
        </w:rPr>
        <w:instrText xml:space="preserve"> TOC \o "1-3" \h \z \u </w:instrText>
      </w:r>
      <w:r w:rsidRPr="008D100D">
        <w:rPr>
          <w:rFonts w:eastAsiaTheme="minorEastAsia" w:cstheme="minorBidi"/>
          <w:b w:val="0"/>
          <w:bCs w:val="0"/>
          <w:smallCaps/>
          <w:kern w:val="2"/>
          <w:sz w:val="22"/>
          <w:szCs w:val="22"/>
          <w14:ligatures w14:val="standardContextual"/>
        </w:rPr>
        <w:fldChar w:fldCharType="separate"/>
      </w:r>
      <w:hyperlink w:anchor="_Toc175220844" w:history="1">
        <w:r w:rsidR="00BE09D5" w:rsidRPr="00F065DE">
          <w:rPr>
            <w:rStyle w:val="Hyperlink"/>
            <w:noProof/>
          </w:rPr>
          <w:t>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édicaces</w:t>
        </w:r>
        <w:r w:rsidR="00BE09D5">
          <w:rPr>
            <w:noProof/>
            <w:webHidden/>
          </w:rPr>
          <w:tab/>
        </w:r>
        <w:r w:rsidR="00BE09D5">
          <w:rPr>
            <w:noProof/>
            <w:webHidden/>
          </w:rPr>
          <w:fldChar w:fldCharType="begin"/>
        </w:r>
        <w:r w:rsidR="00BE09D5">
          <w:rPr>
            <w:noProof/>
            <w:webHidden/>
          </w:rPr>
          <w:instrText xml:space="preserve"> PAGEREF _Toc175220844 \h </w:instrText>
        </w:r>
        <w:r w:rsidR="00BE09D5">
          <w:rPr>
            <w:noProof/>
            <w:webHidden/>
          </w:rPr>
        </w:r>
        <w:r w:rsidR="00BE09D5">
          <w:rPr>
            <w:noProof/>
            <w:webHidden/>
          </w:rPr>
          <w:fldChar w:fldCharType="separate"/>
        </w:r>
        <w:r w:rsidR="00BE09D5">
          <w:rPr>
            <w:noProof/>
            <w:webHidden/>
          </w:rPr>
          <w:t>2</w:t>
        </w:r>
        <w:r w:rsidR="00BE09D5">
          <w:rPr>
            <w:noProof/>
            <w:webHidden/>
          </w:rPr>
          <w:fldChar w:fldCharType="end"/>
        </w:r>
      </w:hyperlink>
    </w:p>
    <w:p w14:paraId="6E78B1F9" w14:textId="206091DD" w:rsidR="00BE09D5" w:rsidRDefault="00F46416">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45" w:history="1">
        <w:r w:rsidR="00BE09D5" w:rsidRPr="00F065DE">
          <w:rPr>
            <w:rStyle w:val="Hyperlink"/>
            <w:noProof/>
          </w:rPr>
          <w:t>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Remerciements</w:t>
        </w:r>
        <w:r w:rsidR="00BE09D5">
          <w:rPr>
            <w:noProof/>
            <w:webHidden/>
          </w:rPr>
          <w:tab/>
        </w:r>
        <w:r w:rsidR="00BE09D5">
          <w:rPr>
            <w:noProof/>
            <w:webHidden/>
          </w:rPr>
          <w:fldChar w:fldCharType="begin"/>
        </w:r>
        <w:r w:rsidR="00BE09D5">
          <w:rPr>
            <w:noProof/>
            <w:webHidden/>
          </w:rPr>
          <w:instrText xml:space="preserve"> PAGEREF _Toc175220845 \h </w:instrText>
        </w:r>
        <w:r w:rsidR="00BE09D5">
          <w:rPr>
            <w:noProof/>
            <w:webHidden/>
          </w:rPr>
        </w:r>
        <w:r w:rsidR="00BE09D5">
          <w:rPr>
            <w:noProof/>
            <w:webHidden/>
          </w:rPr>
          <w:fldChar w:fldCharType="separate"/>
        </w:r>
        <w:r w:rsidR="00BE09D5">
          <w:rPr>
            <w:noProof/>
            <w:webHidden/>
          </w:rPr>
          <w:t>3</w:t>
        </w:r>
        <w:r w:rsidR="00BE09D5">
          <w:rPr>
            <w:noProof/>
            <w:webHidden/>
          </w:rPr>
          <w:fldChar w:fldCharType="end"/>
        </w:r>
      </w:hyperlink>
    </w:p>
    <w:p w14:paraId="275095B8" w14:textId="13269F1E"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6" w:history="1">
        <w:r w:rsidR="00BE09D5" w:rsidRPr="00F065DE">
          <w:rPr>
            <w:rStyle w:val="Hyperlink"/>
            <w:noProof/>
          </w:rPr>
          <w:t>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Une page qui contient le résume en français</w:t>
        </w:r>
        <w:r w:rsidR="00BE09D5">
          <w:rPr>
            <w:noProof/>
            <w:webHidden/>
          </w:rPr>
          <w:tab/>
        </w:r>
        <w:r w:rsidR="00BE09D5">
          <w:rPr>
            <w:noProof/>
            <w:webHidden/>
          </w:rPr>
          <w:fldChar w:fldCharType="begin"/>
        </w:r>
        <w:r w:rsidR="00BE09D5">
          <w:rPr>
            <w:noProof/>
            <w:webHidden/>
          </w:rPr>
          <w:instrText xml:space="preserve"> PAGEREF _Toc175220846 \h </w:instrText>
        </w:r>
        <w:r w:rsidR="00BE09D5">
          <w:rPr>
            <w:noProof/>
            <w:webHidden/>
          </w:rPr>
        </w:r>
        <w:r w:rsidR="00BE09D5">
          <w:rPr>
            <w:noProof/>
            <w:webHidden/>
          </w:rPr>
          <w:fldChar w:fldCharType="separate"/>
        </w:r>
        <w:r w:rsidR="00BE09D5">
          <w:rPr>
            <w:noProof/>
            <w:webHidden/>
          </w:rPr>
          <w:t>4</w:t>
        </w:r>
        <w:r w:rsidR="00BE09D5">
          <w:rPr>
            <w:noProof/>
            <w:webHidden/>
          </w:rPr>
          <w:fldChar w:fldCharType="end"/>
        </w:r>
      </w:hyperlink>
    </w:p>
    <w:p w14:paraId="598C7BD9" w14:textId="7A9E29A4"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7" w:history="1">
        <w:r w:rsidR="00BE09D5" w:rsidRPr="00F065DE">
          <w:rPr>
            <w:rStyle w:val="Hyperlink"/>
            <w:noProof/>
          </w:rPr>
          <w:t>I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Une page qui contient l’abstract en anglais</w:t>
        </w:r>
        <w:r w:rsidR="00BE09D5">
          <w:rPr>
            <w:noProof/>
            <w:webHidden/>
          </w:rPr>
          <w:tab/>
        </w:r>
        <w:r w:rsidR="00BE09D5">
          <w:rPr>
            <w:noProof/>
            <w:webHidden/>
          </w:rPr>
          <w:fldChar w:fldCharType="begin"/>
        </w:r>
        <w:r w:rsidR="00BE09D5">
          <w:rPr>
            <w:noProof/>
            <w:webHidden/>
          </w:rPr>
          <w:instrText xml:space="preserve"> PAGEREF _Toc175220847 \h </w:instrText>
        </w:r>
        <w:r w:rsidR="00BE09D5">
          <w:rPr>
            <w:noProof/>
            <w:webHidden/>
          </w:rPr>
        </w:r>
        <w:r w:rsidR="00BE09D5">
          <w:rPr>
            <w:noProof/>
            <w:webHidden/>
          </w:rPr>
          <w:fldChar w:fldCharType="separate"/>
        </w:r>
        <w:r w:rsidR="00BE09D5">
          <w:rPr>
            <w:noProof/>
            <w:webHidden/>
          </w:rPr>
          <w:t>5</w:t>
        </w:r>
        <w:r w:rsidR="00BE09D5">
          <w:rPr>
            <w:noProof/>
            <w:webHidden/>
          </w:rPr>
          <w:fldChar w:fldCharType="end"/>
        </w:r>
      </w:hyperlink>
    </w:p>
    <w:p w14:paraId="7D782306" w14:textId="319C2F41"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8" w:history="1">
        <w:r w:rsidR="00BE09D5" w:rsidRPr="00F065DE">
          <w:rPr>
            <w:rStyle w:val="Hyperlink"/>
            <w:noProof/>
          </w:rPr>
          <w:t>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Le sommaire</w:t>
        </w:r>
        <w:r w:rsidR="00BE09D5">
          <w:rPr>
            <w:noProof/>
            <w:webHidden/>
          </w:rPr>
          <w:tab/>
        </w:r>
        <w:r w:rsidR="00BE09D5">
          <w:rPr>
            <w:noProof/>
            <w:webHidden/>
          </w:rPr>
          <w:fldChar w:fldCharType="begin"/>
        </w:r>
        <w:r w:rsidR="00BE09D5">
          <w:rPr>
            <w:noProof/>
            <w:webHidden/>
          </w:rPr>
          <w:instrText xml:space="preserve"> PAGEREF _Toc175220848 \h </w:instrText>
        </w:r>
        <w:r w:rsidR="00BE09D5">
          <w:rPr>
            <w:noProof/>
            <w:webHidden/>
          </w:rPr>
        </w:r>
        <w:r w:rsidR="00BE09D5">
          <w:rPr>
            <w:noProof/>
            <w:webHidden/>
          </w:rPr>
          <w:fldChar w:fldCharType="separate"/>
        </w:r>
        <w:r w:rsidR="00BE09D5">
          <w:rPr>
            <w:noProof/>
            <w:webHidden/>
          </w:rPr>
          <w:t>6</w:t>
        </w:r>
        <w:r w:rsidR="00BE09D5">
          <w:rPr>
            <w:noProof/>
            <w:webHidden/>
          </w:rPr>
          <w:fldChar w:fldCharType="end"/>
        </w:r>
      </w:hyperlink>
    </w:p>
    <w:p w14:paraId="04E48C4D" w14:textId="713D325E"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9" w:history="1">
        <w:r w:rsidR="00BE09D5" w:rsidRPr="00F065DE">
          <w:rPr>
            <w:rStyle w:val="Hyperlink"/>
            <w:noProof/>
          </w:rPr>
          <w:t>V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La liste des figures</w:t>
        </w:r>
        <w:r w:rsidR="00BE09D5">
          <w:rPr>
            <w:noProof/>
            <w:webHidden/>
          </w:rPr>
          <w:tab/>
        </w:r>
        <w:r w:rsidR="00BE09D5">
          <w:rPr>
            <w:noProof/>
            <w:webHidden/>
          </w:rPr>
          <w:fldChar w:fldCharType="begin"/>
        </w:r>
        <w:r w:rsidR="00BE09D5">
          <w:rPr>
            <w:noProof/>
            <w:webHidden/>
          </w:rPr>
          <w:instrText xml:space="preserve"> PAGEREF _Toc175220849 \h </w:instrText>
        </w:r>
        <w:r w:rsidR="00BE09D5">
          <w:rPr>
            <w:noProof/>
            <w:webHidden/>
          </w:rPr>
        </w:r>
        <w:r w:rsidR="00BE09D5">
          <w:rPr>
            <w:noProof/>
            <w:webHidden/>
          </w:rPr>
          <w:fldChar w:fldCharType="separate"/>
        </w:r>
        <w:r w:rsidR="00BE09D5">
          <w:rPr>
            <w:noProof/>
            <w:webHidden/>
          </w:rPr>
          <w:t>9</w:t>
        </w:r>
        <w:r w:rsidR="00BE09D5">
          <w:rPr>
            <w:noProof/>
            <w:webHidden/>
          </w:rPr>
          <w:fldChar w:fldCharType="end"/>
        </w:r>
      </w:hyperlink>
    </w:p>
    <w:p w14:paraId="4EE727D6" w14:textId="55B613DC"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0" w:history="1">
        <w:r w:rsidR="00BE09D5" w:rsidRPr="00F065DE">
          <w:rPr>
            <w:rStyle w:val="Hyperlink"/>
            <w:noProof/>
          </w:rPr>
          <w:t>V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Introduction générale</w:t>
        </w:r>
        <w:r w:rsidR="00BE09D5">
          <w:rPr>
            <w:noProof/>
            <w:webHidden/>
          </w:rPr>
          <w:tab/>
        </w:r>
        <w:r w:rsidR="00BE09D5">
          <w:rPr>
            <w:noProof/>
            <w:webHidden/>
          </w:rPr>
          <w:fldChar w:fldCharType="begin"/>
        </w:r>
        <w:r w:rsidR="00BE09D5">
          <w:rPr>
            <w:noProof/>
            <w:webHidden/>
          </w:rPr>
          <w:instrText xml:space="preserve"> PAGEREF _Toc175220850 \h </w:instrText>
        </w:r>
        <w:r w:rsidR="00BE09D5">
          <w:rPr>
            <w:noProof/>
            <w:webHidden/>
          </w:rPr>
        </w:r>
        <w:r w:rsidR="00BE09D5">
          <w:rPr>
            <w:noProof/>
            <w:webHidden/>
          </w:rPr>
          <w:fldChar w:fldCharType="separate"/>
        </w:r>
        <w:r w:rsidR="00BE09D5">
          <w:rPr>
            <w:noProof/>
            <w:webHidden/>
          </w:rPr>
          <w:t>10</w:t>
        </w:r>
        <w:r w:rsidR="00BE09D5">
          <w:rPr>
            <w:noProof/>
            <w:webHidden/>
          </w:rPr>
          <w:fldChar w:fldCharType="end"/>
        </w:r>
      </w:hyperlink>
    </w:p>
    <w:p w14:paraId="14F0099F" w14:textId="5E62C502"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1" w:history="1">
        <w:r w:rsidR="00BE09D5" w:rsidRPr="00F065DE">
          <w:rPr>
            <w:rStyle w:val="Hyperlink"/>
            <w:noProof/>
          </w:rPr>
          <w:t>V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1 : Identification de l’Entreprise</w:t>
        </w:r>
        <w:r w:rsidR="00BE09D5">
          <w:rPr>
            <w:noProof/>
            <w:webHidden/>
          </w:rPr>
          <w:tab/>
        </w:r>
        <w:r w:rsidR="00BE09D5">
          <w:rPr>
            <w:noProof/>
            <w:webHidden/>
          </w:rPr>
          <w:fldChar w:fldCharType="begin"/>
        </w:r>
        <w:r w:rsidR="00BE09D5">
          <w:rPr>
            <w:noProof/>
            <w:webHidden/>
          </w:rPr>
          <w:instrText xml:space="preserve"> PAGEREF _Toc175220851 \h </w:instrText>
        </w:r>
        <w:r w:rsidR="00BE09D5">
          <w:rPr>
            <w:noProof/>
            <w:webHidden/>
          </w:rPr>
        </w:r>
        <w:r w:rsidR="00BE09D5">
          <w:rPr>
            <w:noProof/>
            <w:webHidden/>
          </w:rPr>
          <w:fldChar w:fldCharType="separate"/>
        </w:r>
        <w:r w:rsidR="00BE09D5">
          <w:rPr>
            <w:noProof/>
            <w:webHidden/>
          </w:rPr>
          <w:t>11</w:t>
        </w:r>
        <w:r w:rsidR="00BE09D5">
          <w:rPr>
            <w:noProof/>
            <w:webHidden/>
          </w:rPr>
          <w:fldChar w:fldCharType="end"/>
        </w:r>
      </w:hyperlink>
    </w:p>
    <w:p w14:paraId="57ADDA2C" w14:textId="7B11731E"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52" w:history="1">
        <w:r w:rsidR="00BE09D5" w:rsidRPr="00F065DE">
          <w:rPr>
            <w:rStyle w:val="Hyperlink"/>
            <w:noProof/>
          </w:rPr>
          <w:t>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Coopérative COPAG</w:t>
        </w:r>
        <w:r w:rsidR="00BE09D5">
          <w:rPr>
            <w:noProof/>
            <w:webHidden/>
          </w:rPr>
          <w:tab/>
        </w:r>
        <w:r w:rsidR="00BE09D5">
          <w:rPr>
            <w:noProof/>
            <w:webHidden/>
          </w:rPr>
          <w:fldChar w:fldCharType="begin"/>
        </w:r>
        <w:r w:rsidR="00BE09D5">
          <w:rPr>
            <w:noProof/>
            <w:webHidden/>
          </w:rPr>
          <w:instrText xml:space="preserve"> PAGEREF _Toc175220852 \h </w:instrText>
        </w:r>
        <w:r w:rsidR="00BE09D5">
          <w:rPr>
            <w:noProof/>
            <w:webHidden/>
          </w:rPr>
        </w:r>
        <w:r w:rsidR="00BE09D5">
          <w:rPr>
            <w:noProof/>
            <w:webHidden/>
          </w:rPr>
          <w:fldChar w:fldCharType="separate"/>
        </w:r>
        <w:r w:rsidR="00BE09D5">
          <w:rPr>
            <w:noProof/>
            <w:webHidden/>
          </w:rPr>
          <w:t>11</w:t>
        </w:r>
        <w:r w:rsidR="00BE09D5">
          <w:rPr>
            <w:noProof/>
            <w:webHidden/>
          </w:rPr>
          <w:fldChar w:fldCharType="end"/>
        </w:r>
      </w:hyperlink>
    </w:p>
    <w:p w14:paraId="4397B9C7" w14:textId="60450DD9"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3"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Historique</w:t>
        </w:r>
        <w:r w:rsidR="00BE09D5">
          <w:rPr>
            <w:noProof/>
            <w:webHidden/>
          </w:rPr>
          <w:tab/>
        </w:r>
        <w:r w:rsidR="00BE09D5">
          <w:rPr>
            <w:noProof/>
            <w:webHidden/>
          </w:rPr>
          <w:fldChar w:fldCharType="begin"/>
        </w:r>
        <w:r w:rsidR="00BE09D5">
          <w:rPr>
            <w:noProof/>
            <w:webHidden/>
          </w:rPr>
          <w:instrText xml:space="preserve"> PAGEREF _Toc175220853 \h </w:instrText>
        </w:r>
        <w:r w:rsidR="00BE09D5">
          <w:rPr>
            <w:noProof/>
            <w:webHidden/>
          </w:rPr>
        </w:r>
        <w:r w:rsidR="00BE09D5">
          <w:rPr>
            <w:noProof/>
            <w:webHidden/>
          </w:rPr>
          <w:fldChar w:fldCharType="separate"/>
        </w:r>
        <w:r w:rsidR="00BE09D5">
          <w:rPr>
            <w:noProof/>
            <w:webHidden/>
          </w:rPr>
          <w:t>12</w:t>
        </w:r>
        <w:r w:rsidR="00BE09D5">
          <w:rPr>
            <w:noProof/>
            <w:webHidden/>
          </w:rPr>
          <w:fldChar w:fldCharType="end"/>
        </w:r>
      </w:hyperlink>
    </w:p>
    <w:p w14:paraId="2EBEE16F" w14:textId="74B324E6"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4"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Fiche technique</w:t>
        </w:r>
        <w:r w:rsidR="00BE09D5">
          <w:rPr>
            <w:noProof/>
            <w:webHidden/>
          </w:rPr>
          <w:tab/>
        </w:r>
        <w:r w:rsidR="00BE09D5">
          <w:rPr>
            <w:noProof/>
            <w:webHidden/>
          </w:rPr>
          <w:fldChar w:fldCharType="begin"/>
        </w:r>
        <w:r w:rsidR="00BE09D5">
          <w:rPr>
            <w:noProof/>
            <w:webHidden/>
          </w:rPr>
          <w:instrText xml:space="preserve"> PAGEREF _Toc175220854 \h </w:instrText>
        </w:r>
        <w:r w:rsidR="00BE09D5">
          <w:rPr>
            <w:noProof/>
            <w:webHidden/>
          </w:rPr>
        </w:r>
        <w:r w:rsidR="00BE09D5">
          <w:rPr>
            <w:noProof/>
            <w:webHidden/>
          </w:rPr>
          <w:fldChar w:fldCharType="separate"/>
        </w:r>
        <w:r w:rsidR="00BE09D5">
          <w:rPr>
            <w:noProof/>
            <w:webHidden/>
          </w:rPr>
          <w:t>13</w:t>
        </w:r>
        <w:r w:rsidR="00BE09D5">
          <w:rPr>
            <w:noProof/>
            <w:webHidden/>
          </w:rPr>
          <w:fldChar w:fldCharType="end"/>
        </w:r>
      </w:hyperlink>
    </w:p>
    <w:p w14:paraId="6BDB2681" w14:textId="5CA47D7E"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5" w:history="1">
        <w:r w:rsidR="00BE09D5" w:rsidRPr="00F065DE">
          <w:rPr>
            <w:rStyle w:val="Hyperlink"/>
            <w:noProof/>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Secteur d’Activités :</w:t>
        </w:r>
        <w:r w:rsidR="00BE09D5">
          <w:rPr>
            <w:noProof/>
            <w:webHidden/>
          </w:rPr>
          <w:tab/>
        </w:r>
        <w:r w:rsidR="00BE09D5">
          <w:rPr>
            <w:noProof/>
            <w:webHidden/>
          </w:rPr>
          <w:fldChar w:fldCharType="begin"/>
        </w:r>
        <w:r w:rsidR="00BE09D5">
          <w:rPr>
            <w:noProof/>
            <w:webHidden/>
          </w:rPr>
          <w:instrText xml:space="preserve"> PAGEREF _Toc175220855 \h </w:instrText>
        </w:r>
        <w:r w:rsidR="00BE09D5">
          <w:rPr>
            <w:noProof/>
            <w:webHidden/>
          </w:rPr>
        </w:r>
        <w:r w:rsidR="00BE09D5">
          <w:rPr>
            <w:noProof/>
            <w:webHidden/>
          </w:rPr>
          <w:fldChar w:fldCharType="separate"/>
        </w:r>
        <w:r w:rsidR="00BE09D5">
          <w:rPr>
            <w:noProof/>
            <w:webHidden/>
          </w:rPr>
          <w:t>14</w:t>
        </w:r>
        <w:r w:rsidR="00BE09D5">
          <w:rPr>
            <w:noProof/>
            <w:webHidden/>
          </w:rPr>
          <w:fldChar w:fldCharType="end"/>
        </w:r>
      </w:hyperlink>
    </w:p>
    <w:p w14:paraId="51611222" w14:textId="48858AFD"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6" w:history="1">
        <w:r w:rsidR="00BE09D5" w:rsidRPr="00F065DE">
          <w:rPr>
            <w:rStyle w:val="Hyperlink"/>
            <w:noProof/>
          </w:rPr>
          <w:t>d.</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rganisation</w:t>
        </w:r>
        <w:r w:rsidR="00BE09D5">
          <w:rPr>
            <w:noProof/>
            <w:webHidden/>
          </w:rPr>
          <w:tab/>
        </w:r>
        <w:r w:rsidR="00BE09D5">
          <w:rPr>
            <w:noProof/>
            <w:webHidden/>
          </w:rPr>
          <w:fldChar w:fldCharType="begin"/>
        </w:r>
        <w:r w:rsidR="00BE09D5">
          <w:rPr>
            <w:noProof/>
            <w:webHidden/>
          </w:rPr>
          <w:instrText xml:space="preserve"> PAGEREF _Toc175220856 \h </w:instrText>
        </w:r>
        <w:r w:rsidR="00BE09D5">
          <w:rPr>
            <w:noProof/>
            <w:webHidden/>
          </w:rPr>
        </w:r>
        <w:r w:rsidR="00BE09D5">
          <w:rPr>
            <w:noProof/>
            <w:webHidden/>
          </w:rPr>
          <w:fldChar w:fldCharType="separate"/>
        </w:r>
        <w:r w:rsidR="00BE09D5">
          <w:rPr>
            <w:noProof/>
            <w:webHidden/>
          </w:rPr>
          <w:t>14</w:t>
        </w:r>
        <w:r w:rsidR="00BE09D5">
          <w:rPr>
            <w:noProof/>
            <w:webHidden/>
          </w:rPr>
          <w:fldChar w:fldCharType="end"/>
        </w:r>
      </w:hyperlink>
    </w:p>
    <w:p w14:paraId="14017227" w14:textId="3842FA90"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7" w:history="1">
        <w:r w:rsidR="00BE09D5" w:rsidRPr="00F065DE">
          <w:rPr>
            <w:rStyle w:val="Hyperlink"/>
            <w:noProof/>
          </w:rPr>
          <w:t>e.</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rganigramme</w:t>
        </w:r>
        <w:r w:rsidR="00BE09D5">
          <w:rPr>
            <w:noProof/>
            <w:webHidden/>
          </w:rPr>
          <w:tab/>
        </w:r>
        <w:r w:rsidR="00BE09D5">
          <w:rPr>
            <w:noProof/>
            <w:webHidden/>
          </w:rPr>
          <w:fldChar w:fldCharType="begin"/>
        </w:r>
        <w:r w:rsidR="00BE09D5">
          <w:rPr>
            <w:noProof/>
            <w:webHidden/>
          </w:rPr>
          <w:instrText xml:space="preserve"> PAGEREF _Toc175220857 \h </w:instrText>
        </w:r>
        <w:r w:rsidR="00BE09D5">
          <w:rPr>
            <w:noProof/>
            <w:webHidden/>
          </w:rPr>
        </w:r>
        <w:r w:rsidR="00BE09D5">
          <w:rPr>
            <w:noProof/>
            <w:webHidden/>
          </w:rPr>
          <w:fldChar w:fldCharType="separate"/>
        </w:r>
        <w:r w:rsidR="00BE09D5">
          <w:rPr>
            <w:noProof/>
            <w:webHidden/>
          </w:rPr>
          <w:t>16</w:t>
        </w:r>
        <w:r w:rsidR="00BE09D5">
          <w:rPr>
            <w:noProof/>
            <w:webHidden/>
          </w:rPr>
          <w:fldChar w:fldCharType="end"/>
        </w:r>
      </w:hyperlink>
    </w:p>
    <w:p w14:paraId="168506CE" w14:textId="4679B0CD"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8" w:history="1">
        <w:r w:rsidR="00BE09D5" w:rsidRPr="00F065DE">
          <w:rPr>
            <w:rStyle w:val="Hyperlink"/>
            <w:noProof/>
          </w:rPr>
          <w:t>f.</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Champs d’activités</w:t>
        </w:r>
        <w:r w:rsidR="00BE09D5">
          <w:rPr>
            <w:noProof/>
            <w:webHidden/>
          </w:rPr>
          <w:tab/>
        </w:r>
        <w:r w:rsidR="00BE09D5">
          <w:rPr>
            <w:noProof/>
            <w:webHidden/>
          </w:rPr>
          <w:fldChar w:fldCharType="begin"/>
        </w:r>
        <w:r w:rsidR="00BE09D5">
          <w:rPr>
            <w:noProof/>
            <w:webHidden/>
          </w:rPr>
          <w:instrText xml:space="preserve"> PAGEREF _Toc175220858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0862CF00" w14:textId="3CF4EE02"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9" w:history="1">
        <w:r w:rsidR="00BE09D5" w:rsidRPr="00F065DE">
          <w:rPr>
            <w:rStyle w:val="Hyperlink"/>
            <w:noProof/>
          </w:rPr>
          <w:t>g.</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Missions</w:t>
        </w:r>
        <w:r w:rsidR="00BE09D5">
          <w:rPr>
            <w:noProof/>
            <w:webHidden/>
          </w:rPr>
          <w:tab/>
        </w:r>
        <w:r w:rsidR="00BE09D5">
          <w:rPr>
            <w:noProof/>
            <w:webHidden/>
          </w:rPr>
          <w:fldChar w:fldCharType="begin"/>
        </w:r>
        <w:r w:rsidR="00BE09D5">
          <w:rPr>
            <w:noProof/>
            <w:webHidden/>
          </w:rPr>
          <w:instrText xml:space="preserve"> PAGEREF _Toc175220859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51ABF563" w14:textId="1867987C"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0" w:history="1">
        <w:r w:rsidR="00BE09D5" w:rsidRPr="00F065DE">
          <w:rPr>
            <w:rStyle w:val="Hyperlink"/>
            <w:noProof/>
          </w:rPr>
          <w:t>h.</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bjectifs de COPAG</w:t>
        </w:r>
        <w:r w:rsidR="00BE09D5">
          <w:rPr>
            <w:noProof/>
            <w:webHidden/>
          </w:rPr>
          <w:tab/>
        </w:r>
        <w:r w:rsidR="00BE09D5">
          <w:rPr>
            <w:noProof/>
            <w:webHidden/>
          </w:rPr>
          <w:fldChar w:fldCharType="begin"/>
        </w:r>
        <w:r w:rsidR="00BE09D5">
          <w:rPr>
            <w:noProof/>
            <w:webHidden/>
          </w:rPr>
          <w:instrText xml:space="preserve"> PAGEREF _Toc175220860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4CF1AE41" w14:textId="4118F27C"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1" w:history="1">
        <w:r w:rsidR="00BE09D5" w:rsidRPr="00F065DE">
          <w:rPr>
            <w:rStyle w:val="Hyperlink"/>
            <w:noProof/>
          </w:rPr>
          <w:t>i.</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Adresse:</w:t>
        </w:r>
        <w:r w:rsidR="00BE09D5">
          <w:rPr>
            <w:noProof/>
            <w:webHidden/>
          </w:rPr>
          <w:tab/>
        </w:r>
        <w:r w:rsidR="00BE09D5">
          <w:rPr>
            <w:noProof/>
            <w:webHidden/>
          </w:rPr>
          <w:fldChar w:fldCharType="begin"/>
        </w:r>
        <w:r w:rsidR="00BE09D5">
          <w:rPr>
            <w:noProof/>
            <w:webHidden/>
          </w:rPr>
          <w:instrText xml:space="preserve"> PAGEREF _Toc175220861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6EB6E4E7" w14:textId="624618DA"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2" w:history="1">
        <w:r w:rsidR="00BE09D5" w:rsidRPr="00F065DE">
          <w:rPr>
            <w:rStyle w:val="Hyperlink"/>
            <w:noProof/>
          </w:rPr>
          <w:t>j.</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Coordonnées:</w:t>
        </w:r>
        <w:r w:rsidR="00BE09D5">
          <w:rPr>
            <w:noProof/>
            <w:webHidden/>
          </w:rPr>
          <w:tab/>
        </w:r>
        <w:r w:rsidR="00BE09D5">
          <w:rPr>
            <w:noProof/>
            <w:webHidden/>
          </w:rPr>
          <w:fldChar w:fldCharType="begin"/>
        </w:r>
        <w:r w:rsidR="00BE09D5">
          <w:rPr>
            <w:noProof/>
            <w:webHidden/>
          </w:rPr>
          <w:instrText xml:space="preserve"> PAGEREF _Toc175220862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79786455" w14:textId="6E5A6CCB"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3" w:history="1">
        <w:r w:rsidR="00BE09D5" w:rsidRPr="00F065DE">
          <w:rPr>
            <w:rStyle w:val="Hyperlink"/>
            <w:noProof/>
          </w:rPr>
          <w:t>k.</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Site Web :</w:t>
        </w:r>
        <w:r w:rsidR="00BE09D5">
          <w:rPr>
            <w:noProof/>
            <w:webHidden/>
          </w:rPr>
          <w:tab/>
        </w:r>
        <w:r w:rsidR="00BE09D5">
          <w:rPr>
            <w:noProof/>
            <w:webHidden/>
          </w:rPr>
          <w:fldChar w:fldCharType="begin"/>
        </w:r>
        <w:r w:rsidR="00BE09D5">
          <w:rPr>
            <w:noProof/>
            <w:webHidden/>
          </w:rPr>
          <w:instrText xml:space="preserve"> PAGEREF _Toc175220863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1AADF8CF" w14:textId="05549043"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4" w:history="1">
        <w:r w:rsidR="00BE09D5" w:rsidRPr="00F065DE">
          <w:rPr>
            <w:rStyle w:val="Hyperlink"/>
            <w:noProof/>
          </w:rPr>
          <w:t>2.</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Encadrant Professionnel :</w:t>
        </w:r>
        <w:r w:rsidR="00BE09D5">
          <w:rPr>
            <w:noProof/>
            <w:webHidden/>
          </w:rPr>
          <w:tab/>
        </w:r>
        <w:r w:rsidR="00BE09D5">
          <w:rPr>
            <w:noProof/>
            <w:webHidden/>
          </w:rPr>
          <w:fldChar w:fldCharType="begin"/>
        </w:r>
        <w:r w:rsidR="00BE09D5">
          <w:rPr>
            <w:noProof/>
            <w:webHidden/>
          </w:rPr>
          <w:instrText xml:space="preserve"> PAGEREF _Toc175220864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1F2ECE48" w14:textId="4D748831"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5" w:history="1">
        <w:r w:rsidR="00BE09D5" w:rsidRPr="00F065DE">
          <w:rPr>
            <w:rStyle w:val="Hyperlink"/>
            <w:noProof/>
          </w:rPr>
          <w:t>3.</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Team du Projet :</w:t>
        </w:r>
        <w:r w:rsidR="00BE09D5">
          <w:rPr>
            <w:noProof/>
            <w:webHidden/>
          </w:rPr>
          <w:tab/>
        </w:r>
        <w:r w:rsidR="00BE09D5">
          <w:rPr>
            <w:noProof/>
            <w:webHidden/>
          </w:rPr>
          <w:fldChar w:fldCharType="begin"/>
        </w:r>
        <w:r w:rsidR="00BE09D5">
          <w:rPr>
            <w:noProof/>
            <w:webHidden/>
          </w:rPr>
          <w:instrText xml:space="preserve"> PAGEREF _Toc175220865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61AC52A8" w14:textId="3F642745"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6" w:history="1">
        <w:r w:rsidR="00BE09D5" w:rsidRPr="00F065DE">
          <w:rPr>
            <w:rStyle w:val="Hyperlink"/>
            <w:noProof/>
          </w:rPr>
          <w:t>4.</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Mon Rôle dans la Team :</w:t>
        </w:r>
        <w:r w:rsidR="00BE09D5">
          <w:rPr>
            <w:noProof/>
            <w:webHidden/>
          </w:rPr>
          <w:tab/>
        </w:r>
        <w:r w:rsidR="00BE09D5">
          <w:rPr>
            <w:noProof/>
            <w:webHidden/>
          </w:rPr>
          <w:fldChar w:fldCharType="begin"/>
        </w:r>
        <w:r w:rsidR="00BE09D5">
          <w:rPr>
            <w:noProof/>
            <w:webHidden/>
          </w:rPr>
          <w:instrText xml:space="preserve"> PAGEREF _Toc175220866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2AEBE135" w14:textId="26D170A6"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7" w:history="1">
        <w:r w:rsidR="00BE09D5" w:rsidRPr="00F065DE">
          <w:rPr>
            <w:rStyle w:val="Hyperlink"/>
            <w:noProof/>
          </w:rPr>
          <w:t>5.</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Type du Stage :</w:t>
        </w:r>
        <w:r w:rsidR="00BE09D5">
          <w:rPr>
            <w:noProof/>
            <w:webHidden/>
          </w:rPr>
          <w:tab/>
        </w:r>
        <w:r w:rsidR="00BE09D5">
          <w:rPr>
            <w:noProof/>
            <w:webHidden/>
          </w:rPr>
          <w:fldChar w:fldCharType="begin"/>
        </w:r>
        <w:r w:rsidR="00BE09D5">
          <w:rPr>
            <w:noProof/>
            <w:webHidden/>
          </w:rPr>
          <w:instrText xml:space="preserve"> PAGEREF _Toc175220867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362B707E" w14:textId="544A6A40"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8" w:history="1">
        <w:r w:rsidR="00BE09D5" w:rsidRPr="00F065DE">
          <w:rPr>
            <w:rStyle w:val="Hyperlink"/>
            <w:noProof/>
          </w:rPr>
          <w:t>6.</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Lieu et Durée du Stage :</w:t>
        </w:r>
        <w:r w:rsidR="00BE09D5">
          <w:rPr>
            <w:noProof/>
            <w:webHidden/>
          </w:rPr>
          <w:tab/>
        </w:r>
        <w:r w:rsidR="00BE09D5">
          <w:rPr>
            <w:noProof/>
            <w:webHidden/>
          </w:rPr>
          <w:fldChar w:fldCharType="begin"/>
        </w:r>
        <w:r w:rsidR="00BE09D5">
          <w:rPr>
            <w:noProof/>
            <w:webHidden/>
          </w:rPr>
          <w:instrText xml:space="preserve"> PAGEREF _Toc175220868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3B875B21" w14:textId="11A0A14A"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69" w:history="1">
        <w:r w:rsidR="00BE09D5" w:rsidRPr="00F065DE">
          <w:rPr>
            <w:rStyle w:val="Hyperlink"/>
            <w:noProof/>
          </w:rPr>
          <w:t>I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ONTEXTE GÉNÉRALE DU PROJET</w:t>
        </w:r>
        <w:r w:rsidR="00BE09D5">
          <w:rPr>
            <w:noProof/>
            <w:webHidden/>
          </w:rPr>
          <w:tab/>
        </w:r>
        <w:r w:rsidR="00BE09D5">
          <w:rPr>
            <w:noProof/>
            <w:webHidden/>
          </w:rPr>
          <w:fldChar w:fldCharType="begin"/>
        </w:r>
        <w:r w:rsidR="00BE09D5">
          <w:rPr>
            <w:noProof/>
            <w:webHidden/>
          </w:rPr>
          <w:instrText xml:space="preserve"> PAGEREF _Toc175220869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52BFD428" w14:textId="12EA1AAC"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0" w:history="1">
        <w:r w:rsidR="00BE09D5" w:rsidRPr="00F065DE">
          <w:rPr>
            <w:rStyle w:val="Hyperlink"/>
            <w:rFonts w:ascii="Calibri Light" w:hAnsi="Calibri Light" w:cs="Calibri Light"/>
            <w:noProof/>
          </w:rPr>
          <w:t>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Problématique</w:t>
        </w:r>
        <w:r w:rsidR="00BE09D5">
          <w:rPr>
            <w:noProof/>
            <w:webHidden/>
          </w:rPr>
          <w:tab/>
        </w:r>
        <w:r w:rsidR="00BE09D5">
          <w:rPr>
            <w:noProof/>
            <w:webHidden/>
          </w:rPr>
          <w:fldChar w:fldCharType="begin"/>
        </w:r>
        <w:r w:rsidR="00BE09D5">
          <w:rPr>
            <w:noProof/>
            <w:webHidden/>
          </w:rPr>
          <w:instrText xml:space="preserve"> PAGEREF _Toc175220870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243AF433" w14:textId="66A8B771"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1" w:history="1">
        <w:r w:rsidR="00BE09D5" w:rsidRPr="00F065DE">
          <w:rPr>
            <w:rStyle w:val="Hyperlink"/>
            <w:rFonts w:ascii="Calibri Light" w:hAnsi="Calibri Light" w:cs="Calibri Light"/>
            <w:noProof/>
          </w:rPr>
          <w:t>I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Solution et objectifs</w:t>
        </w:r>
        <w:r w:rsidR="00BE09D5">
          <w:rPr>
            <w:noProof/>
            <w:webHidden/>
          </w:rPr>
          <w:tab/>
        </w:r>
        <w:r w:rsidR="00BE09D5">
          <w:rPr>
            <w:noProof/>
            <w:webHidden/>
          </w:rPr>
          <w:fldChar w:fldCharType="begin"/>
        </w:r>
        <w:r w:rsidR="00BE09D5">
          <w:rPr>
            <w:noProof/>
            <w:webHidden/>
          </w:rPr>
          <w:instrText xml:space="preserve"> PAGEREF _Toc175220871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04B71110" w14:textId="09E1F69E"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2" w:history="1">
        <w:r w:rsidR="00BE09D5" w:rsidRPr="00F065DE">
          <w:rPr>
            <w:rStyle w:val="Hyperlink"/>
            <w:rFonts w:ascii="Calibri Light" w:hAnsi="Calibri Light" w:cs="Calibri Light"/>
            <w:noProof/>
          </w:rPr>
          <w:t>II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Livrable final</w:t>
        </w:r>
        <w:r w:rsidR="00BE09D5">
          <w:rPr>
            <w:noProof/>
            <w:webHidden/>
          </w:rPr>
          <w:tab/>
        </w:r>
        <w:r w:rsidR="00BE09D5">
          <w:rPr>
            <w:noProof/>
            <w:webHidden/>
          </w:rPr>
          <w:fldChar w:fldCharType="begin"/>
        </w:r>
        <w:r w:rsidR="00BE09D5">
          <w:rPr>
            <w:noProof/>
            <w:webHidden/>
          </w:rPr>
          <w:instrText xml:space="preserve"> PAGEREF _Toc175220872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7E163FB1" w14:textId="6EE90C99"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3" w:history="1">
        <w:r w:rsidR="00BE09D5" w:rsidRPr="00F065DE">
          <w:rPr>
            <w:rStyle w:val="Hyperlink"/>
            <w:rFonts w:ascii="Calibri Light" w:hAnsi="Calibri Light" w:cs="Calibri Light"/>
            <w:noProof/>
          </w:rPr>
          <w:t>IV.</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Périmètre fonctionnelle de projet</w:t>
        </w:r>
        <w:r w:rsidR="00BE09D5">
          <w:rPr>
            <w:noProof/>
            <w:webHidden/>
          </w:rPr>
          <w:tab/>
        </w:r>
        <w:r w:rsidR="00BE09D5">
          <w:rPr>
            <w:noProof/>
            <w:webHidden/>
          </w:rPr>
          <w:fldChar w:fldCharType="begin"/>
        </w:r>
        <w:r w:rsidR="00BE09D5">
          <w:rPr>
            <w:noProof/>
            <w:webHidden/>
          </w:rPr>
          <w:instrText xml:space="preserve"> PAGEREF _Toc175220873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369661F0" w14:textId="57CE1C6B"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4" w:history="1">
        <w:r w:rsidR="00BE09D5" w:rsidRPr="00F065DE">
          <w:rPr>
            <w:rStyle w:val="Hyperlink"/>
            <w:rFonts w:ascii="Calibri Light" w:hAnsi="Calibri Light" w:cs="Calibri Light"/>
            <w:noProof/>
          </w:rPr>
          <w:t>V.</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Conclusion</w:t>
        </w:r>
        <w:r w:rsidR="00BE09D5">
          <w:rPr>
            <w:noProof/>
            <w:webHidden/>
          </w:rPr>
          <w:tab/>
        </w:r>
        <w:r w:rsidR="00BE09D5">
          <w:rPr>
            <w:noProof/>
            <w:webHidden/>
          </w:rPr>
          <w:fldChar w:fldCharType="begin"/>
        </w:r>
        <w:r w:rsidR="00BE09D5">
          <w:rPr>
            <w:noProof/>
            <w:webHidden/>
          </w:rPr>
          <w:instrText xml:space="preserve"> PAGEREF _Toc175220874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4237F8BF" w14:textId="7DB4D412" w:rsidR="00BE09D5" w:rsidRDefault="00F46416">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75" w:history="1">
        <w:r w:rsidR="00BE09D5" w:rsidRPr="00F065DE">
          <w:rPr>
            <w:rStyle w:val="Hyperlink"/>
            <w:noProof/>
          </w:rPr>
          <w:t>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w:t>
        </w:r>
        <w:r w:rsidR="00BE09D5">
          <w:rPr>
            <w:noProof/>
            <w:webHidden/>
          </w:rPr>
          <w:tab/>
        </w:r>
        <w:r w:rsidR="00BE09D5">
          <w:rPr>
            <w:noProof/>
            <w:webHidden/>
          </w:rPr>
          <w:fldChar w:fldCharType="begin"/>
        </w:r>
        <w:r w:rsidR="00BE09D5">
          <w:rPr>
            <w:noProof/>
            <w:webHidden/>
          </w:rPr>
          <w:instrText xml:space="preserve"> PAGEREF _Toc175220875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784E98F1" w14:textId="0AFEB0D6"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6" w:history="1">
        <w:r w:rsidR="00BE09D5" w:rsidRPr="00F065DE">
          <w:rPr>
            <w:rStyle w:val="Hyperlink"/>
            <w:noProof/>
          </w:rPr>
          <w:t>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Méthodes de conception/modélisation :</w:t>
        </w:r>
        <w:r w:rsidR="00BE09D5">
          <w:rPr>
            <w:noProof/>
            <w:webHidden/>
          </w:rPr>
          <w:tab/>
        </w:r>
        <w:r w:rsidR="00BE09D5">
          <w:rPr>
            <w:noProof/>
            <w:webHidden/>
          </w:rPr>
          <w:fldChar w:fldCharType="begin"/>
        </w:r>
        <w:r w:rsidR="00BE09D5">
          <w:rPr>
            <w:noProof/>
            <w:webHidden/>
          </w:rPr>
          <w:instrText xml:space="preserve"> PAGEREF _Toc175220876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7A4E426B" w14:textId="13EED921"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7" w:history="1">
        <w:r w:rsidR="00BE09D5" w:rsidRPr="00F065DE">
          <w:rPr>
            <w:rStyle w:val="Hyperlink"/>
            <w:noProof/>
          </w:rPr>
          <w:t>2.</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Versioning</w:t>
        </w:r>
        <w:r w:rsidR="00BE09D5">
          <w:rPr>
            <w:noProof/>
            <w:webHidden/>
          </w:rPr>
          <w:tab/>
        </w:r>
        <w:r w:rsidR="00BE09D5">
          <w:rPr>
            <w:noProof/>
            <w:webHidden/>
          </w:rPr>
          <w:fldChar w:fldCharType="begin"/>
        </w:r>
        <w:r w:rsidR="00BE09D5">
          <w:rPr>
            <w:noProof/>
            <w:webHidden/>
          </w:rPr>
          <w:instrText xml:space="preserve"> PAGEREF _Toc175220877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2757003A" w14:textId="2EACEACF"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8" w:history="1">
        <w:r w:rsidR="00BE09D5" w:rsidRPr="00F065DE">
          <w:rPr>
            <w:rStyle w:val="Hyperlink"/>
            <w:noProof/>
          </w:rPr>
          <w:t>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Technologies</w:t>
        </w:r>
        <w:r w:rsidR="00BE09D5">
          <w:rPr>
            <w:noProof/>
            <w:webHidden/>
          </w:rPr>
          <w:tab/>
        </w:r>
        <w:r w:rsidR="00BE09D5">
          <w:rPr>
            <w:noProof/>
            <w:webHidden/>
          </w:rPr>
          <w:fldChar w:fldCharType="begin"/>
        </w:r>
        <w:r w:rsidR="00BE09D5">
          <w:rPr>
            <w:noProof/>
            <w:webHidden/>
          </w:rPr>
          <w:instrText xml:space="preserve"> PAGEREF _Toc175220878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4FB08690" w14:textId="16DFF133"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79" w:history="1">
        <w:r w:rsidR="00BE09D5" w:rsidRPr="00F065DE">
          <w:rPr>
            <w:rStyle w:val="Hyperlink"/>
            <w:rFonts w:eastAsia="Times New Roman"/>
            <w:noProof/>
            <w:lang w:val="en-US"/>
          </w:rPr>
          <w:t>l.</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Node.js:</w:t>
        </w:r>
        <w:r w:rsidR="00BE09D5">
          <w:rPr>
            <w:noProof/>
            <w:webHidden/>
          </w:rPr>
          <w:tab/>
        </w:r>
        <w:r w:rsidR="00BE09D5">
          <w:rPr>
            <w:noProof/>
            <w:webHidden/>
          </w:rPr>
          <w:fldChar w:fldCharType="begin"/>
        </w:r>
        <w:r w:rsidR="00BE09D5">
          <w:rPr>
            <w:noProof/>
            <w:webHidden/>
          </w:rPr>
          <w:instrText xml:space="preserve"> PAGEREF _Toc175220879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422725D1" w14:textId="74DB6C02" w:rsidR="00BE09D5" w:rsidRDefault="00F46416">
      <w:pPr>
        <w:pStyle w:val="TOC3"/>
        <w:tabs>
          <w:tab w:val="left" w:pos="1320"/>
          <w:tab w:val="right" w:leader="dot" w:pos="10070"/>
        </w:tabs>
        <w:rPr>
          <w:rFonts w:asciiTheme="minorHAnsi" w:eastAsiaTheme="minorEastAsia" w:hAnsiTheme="minorHAnsi" w:cstheme="minorBidi"/>
          <w:i w:val="0"/>
          <w:iCs w:val="0"/>
          <w:noProof/>
          <w:sz w:val="22"/>
          <w:szCs w:val="22"/>
          <w:lang w:val="en-US"/>
        </w:rPr>
      </w:pPr>
      <w:hyperlink w:anchor="_Toc175220880" w:history="1">
        <w:r w:rsidR="00BE09D5" w:rsidRPr="00F065DE">
          <w:rPr>
            <w:rStyle w:val="Hyperlink"/>
            <w:rFonts w:eastAsia="Times New Roman"/>
            <w:noProof/>
            <w:lang w:val="en-US"/>
          </w:rPr>
          <w:t>m.</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DBeaver:</w:t>
        </w:r>
        <w:r w:rsidR="00BE09D5">
          <w:rPr>
            <w:noProof/>
            <w:webHidden/>
          </w:rPr>
          <w:tab/>
        </w:r>
        <w:r w:rsidR="00BE09D5">
          <w:rPr>
            <w:noProof/>
            <w:webHidden/>
          </w:rPr>
          <w:fldChar w:fldCharType="begin"/>
        </w:r>
        <w:r w:rsidR="00BE09D5">
          <w:rPr>
            <w:noProof/>
            <w:webHidden/>
          </w:rPr>
          <w:instrText xml:space="preserve"> PAGEREF _Toc175220880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72E2A527" w14:textId="43234B1E"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1" w:history="1">
        <w:r w:rsidR="00BE09D5" w:rsidRPr="00F065DE">
          <w:rPr>
            <w:rStyle w:val="Hyperlink"/>
            <w:b/>
            <w:noProof/>
          </w:rPr>
          <w:t>4.</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Environnement de développement intégré (EDI)</w:t>
        </w:r>
        <w:r w:rsidR="00BE09D5">
          <w:rPr>
            <w:noProof/>
            <w:webHidden/>
          </w:rPr>
          <w:tab/>
        </w:r>
        <w:r w:rsidR="00BE09D5">
          <w:rPr>
            <w:noProof/>
            <w:webHidden/>
          </w:rPr>
          <w:fldChar w:fldCharType="begin"/>
        </w:r>
        <w:r w:rsidR="00BE09D5">
          <w:rPr>
            <w:noProof/>
            <w:webHidden/>
          </w:rPr>
          <w:instrText xml:space="preserve"> PAGEREF _Toc175220881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7BE6CE63" w14:textId="6B62FE6B"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2"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VS Code</w:t>
        </w:r>
        <w:r w:rsidR="00BE09D5">
          <w:rPr>
            <w:noProof/>
            <w:webHidden/>
          </w:rPr>
          <w:tab/>
        </w:r>
        <w:r w:rsidR="00BE09D5">
          <w:rPr>
            <w:noProof/>
            <w:webHidden/>
          </w:rPr>
          <w:fldChar w:fldCharType="begin"/>
        </w:r>
        <w:r w:rsidR="00BE09D5">
          <w:rPr>
            <w:noProof/>
            <w:webHidden/>
          </w:rPr>
          <w:instrText xml:space="preserve"> PAGEREF _Toc175220882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6088AAAB" w14:textId="2FD5F202"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3" w:history="1">
        <w:r w:rsidR="00BE09D5" w:rsidRPr="00F065DE">
          <w:rPr>
            <w:rStyle w:val="Hyperlink"/>
            <w:noProof/>
          </w:rPr>
          <w:t>5.</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ogiciels</w:t>
        </w:r>
        <w:r w:rsidR="00BE09D5">
          <w:rPr>
            <w:noProof/>
            <w:webHidden/>
          </w:rPr>
          <w:tab/>
        </w:r>
        <w:r w:rsidR="00BE09D5">
          <w:rPr>
            <w:noProof/>
            <w:webHidden/>
          </w:rPr>
          <w:fldChar w:fldCharType="begin"/>
        </w:r>
        <w:r w:rsidR="00BE09D5">
          <w:rPr>
            <w:noProof/>
            <w:webHidden/>
          </w:rPr>
          <w:instrText xml:space="preserve"> PAGEREF _Toc175220883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760841F4" w14:textId="0FAD0AF7"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4" w:history="1">
        <w:r w:rsidR="00BE09D5" w:rsidRPr="00F065DE">
          <w:rPr>
            <w:rStyle w:val="Hyperlink"/>
            <w:noProof/>
          </w:rPr>
          <w:t>6.</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Serveurs d’application (web, sphere, JBoss)</w:t>
        </w:r>
        <w:r w:rsidR="00BE09D5">
          <w:rPr>
            <w:noProof/>
            <w:webHidden/>
          </w:rPr>
          <w:tab/>
        </w:r>
        <w:r w:rsidR="00BE09D5">
          <w:rPr>
            <w:noProof/>
            <w:webHidden/>
          </w:rPr>
          <w:fldChar w:fldCharType="begin"/>
        </w:r>
        <w:r w:rsidR="00BE09D5">
          <w:rPr>
            <w:noProof/>
            <w:webHidden/>
          </w:rPr>
          <w:instrText xml:space="preserve"> PAGEREF _Toc175220884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35D713B2" w14:textId="7F25CF9B"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5" w:history="1">
        <w:r w:rsidR="00BE09D5" w:rsidRPr="00F065DE">
          <w:rPr>
            <w:rStyle w:val="Hyperlink"/>
            <w:noProof/>
          </w:rPr>
          <w:t>7.</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Serveurs de bases de données (oracle, elastic, search)</w:t>
        </w:r>
        <w:r w:rsidR="00BE09D5">
          <w:rPr>
            <w:noProof/>
            <w:webHidden/>
          </w:rPr>
          <w:tab/>
        </w:r>
        <w:r w:rsidR="00BE09D5">
          <w:rPr>
            <w:noProof/>
            <w:webHidden/>
          </w:rPr>
          <w:fldChar w:fldCharType="begin"/>
        </w:r>
        <w:r w:rsidR="00BE09D5">
          <w:rPr>
            <w:noProof/>
            <w:webHidden/>
          </w:rPr>
          <w:instrText xml:space="preserve"> PAGEREF _Toc175220885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171B566E" w14:textId="165D1432"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6" w:history="1">
        <w:r w:rsidR="00BE09D5" w:rsidRPr="00F065DE">
          <w:rPr>
            <w:rStyle w:val="Hyperlink"/>
            <w:rFonts w:eastAsia="Times New Roman"/>
            <w:noProof/>
            <w:lang w:val="en-US"/>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PostgreSQL:</w:t>
        </w:r>
        <w:r w:rsidR="00BE09D5">
          <w:rPr>
            <w:noProof/>
            <w:webHidden/>
          </w:rPr>
          <w:tab/>
        </w:r>
        <w:r w:rsidR="00BE09D5">
          <w:rPr>
            <w:noProof/>
            <w:webHidden/>
          </w:rPr>
          <w:fldChar w:fldCharType="begin"/>
        </w:r>
        <w:r w:rsidR="00BE09D5">
          <w:rPr>
            <w:noProof/>
            <w:webHidden/>
          </w:rPr>
          <w:instrText xml:space="preserve"> PAGEREF _Toc175220886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0ECF675F" w14:textId="45A4465F"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7" w:history="1">
        <w:r w:rsidR="00BE09D5" w:rsidRPr="00F065DE">
          <w:rPr>
            <w:rStyle w:val="Hyperlink"/>
            <w:noProof/>
          </w:rPr>
          <w:t>8.</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Framework</w:t>
        </w:r>
        <w:r w:rsidR="00BE09D5">
          <w:rPr>
            <w:noProof/>
            <w:webHidden/>
          </w:rPr>
          <w:tab/>
        </w:r>
        <w:r w:rsidR="00BE09D5">
          <w:rPr>
            <w:noProof/>
            <w:webHidden/>
          </w:rPr>
          <w:fldChar w:fldCharType="begin"/>
        </w:r>
        <w:r w:rsidR="00BE09D5">
          <w:rPr>
            <w:noProof/>
            <w:webHidden/>
          </w:rPr>
          <w:instrText xml:space="preserve"> PAGEREF _Toc175220887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45BD5DD6" w14:textId="4A2FCFBD"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8"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Angular</w:t>
        </w:r>
        <w:r w:rsidR="00BE09D5">
          <w:rPr>
            <w:noProof/>
            <w:webHidden/>
          </w:rPr>
          <w:tab/>
        </w:r>
        <w:r w:rsidR="00BE09D5">
          <w:rPr>
            <w:noProof/>
            <w:webHidden/>
          </w:rPr>
          <w:fldChar w:fldCharType="begin"/>
        </w:r>
        <w:r w:rsidR="00BE09D5">
          <w:rPr>
            <w:noProof/>
            <w:webHidden/>
          </w:rPr>
          <w:instrText xml:space="preserve"> PAGEREF _Toc175220888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0CC5A8AC" w14:textId="2BBEFECA"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9"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NestJS</w:t>
        </w:r>
        <w:r w:rsidR="00BE09D5">
          <w:rPr>
            <w:noProof/>
            <w:webHidden/>
          </w:rPr>
          <w:tab/>
        </w:r>
        <w:r w:rsidR="00BE09D5">
          <w:rPr>
            <w:noProof/>
            <w:webHidden/>
          </w:rPr>
          <w:fldChar w:fldCharType="begin"/>
        </w:r>
        <w:r w:rsidR="00BE09D5">
          <w:rPr>
            <w:noProof/>
            <w:webHidden/>
          </w:rPr>
          <w:instrText xml:space="preserve"> PAGEREF _Toc175220889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15E47E5E" w14:textId="11422D07" w:rsidR="00BE09D5" w:rsidRDefault="00F46416">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90" w:history="1">
        <w:r w:rsidR="00BE09D5" w:rsidRPr="00F065DE">
          <w:rPr>
            <w:rStyle w:val="Hyperlink"/>
            <w:noProof/>
          </w:rPr>
          <w:t>9.</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ibrairies</w:t>
        </w:r>
        <w:r w:rsidR="00BE09D5">
          <w:rPr>
            <w:noProof/>
            <w:webHidden/>
          </w:rPr>
          <w:tab/>
        </w:r>
        <w:r w:rsidR="00BE09D5">
          <w:rPr>
            <w:noProof/>
            <w:webHidden/>
          </w:rPr>
          <w:fldChar w:fldCharType="begin"/>
        </w:r>
        <w:r w:rsidR="00BE09D5">
          <w:rPr>
            <w:noProof/>
            <w:webHidden/>
          </w:rPr>
          <w:instrText xml:space="preserve"> PAGEREF _Toc175220890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79D0923E" w14:textId="7B6921C1"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1" w:history="1">
        <w:r w:rsidR="00BE09D5" w:rsidRPr="00F065DE">
          <w:rPr>
            <w:rStyle w:val="Hyperlink"/>
            <w:rFonts w:eastAsia="Times New Roman"/>
            <w:noProof/>
            <w:lang w:val="en-US"/>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TypeORM</w:t>
        </w:r>
        <w:r w:rsidR="00BE09D5" w:rsidRPr="00F065DE">
          <w:rPr>
            <w:rStyle w:val="Hyperlink"/>
            <w:rFonts w:eastAsia="Times New Roman"/>
            <w:noProof/>
            <w:lang w:val="en-US"/>
          </w:rPr>
          <w:t>:</w:t>
        </w:r>
        <w:r w:rsidR="00BE09D5">
          <w:rPr>
            <w:noProof/>
            <w:webHidden/>
          </w:rPr>
          <w:tab/>
        </w:r>
        <w:r w:rsidR="00BE09D5">
          <w:rPr>
            <w:noProof/>
            <w:webHidden/>
          </w:rPr>
          <w:fldChar w:fldCharType="begin"/>
        </w:r>
        <w:r w:rsidR="00BE09D5">
          <w:rPr>
            <w:noProof/>
            <w:webHidden/>
          </w:rPr>
          <w:instrText xml:space="preserve"> PAGEREF _Toc175220891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51875A45" w14:textId="788E1D79"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2" w:history="1">
        <w:r w:rsidR="00BE09D5" w:rsidRPr="00F065DE">
          <w:rPr>
            <w:rStyle w:val="Hyperlink"/>
            <w:noProof/>
            <w:lang w:val="en-US"/>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lang w:val="en-US"/>
          </w:rPr>
          <w:t>PrimeNG :</w:t>
        </w:r>
        <w:r w:rsidR="00BE09D5">
          <w:rPr>
            <w:noProof/>
            <w:webHidden/>
          </w:rPr>
          <w:tab/>
        </w:r>
        <w:r w:rsidR="00BE09D5">
          <w:rPr>
            <w:noProof/>
            <w:webHidden/>
          </w:rPr>
          <w:fldChar w:fldCharType="begin"/>
        </w:r>
        <w:r w:rsidR="00BE09D5">
          <w:rPr>
            <w:noProof/>
            <w:webHidden/>
          </w:rPr>
          <w:instrText xml:space="preserve"> PAGEREF _Toc175220892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509EEBBF" w14:textId="6B542F3B"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3" w:history="1">
        <w:r w:rsidR="00BE09D5" w:rsidRPr="00F065DE">
          <w:rPr>
            <w:rStyle w:val="Hyperlink"/>
            <w:noProof/>
            <w:lang w:val="en-US"/>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lang w:val="en-US"/>
          </w:rPr>
          <w:t>CoreUI for Angular:</w:t>
        </w:r>
        <w:r w:rsidR="00BE09D5">
          <w:rPr>
            <w:noProof/>
            <w:webHidden/>
          </w:rPr>
          <w:tab/>
        </w:r>
        <w:r w:rsidR="00BE09D5">
          <w:rPr>
            <w:noProof/>
            <w:webHidden/>
          </w:rPr>
          <w:fldChar w:fldCharType="begin"/>
        </w:r>
        <w:r w:rsidR="00BE09D5">
          <w:rPr>
            <w:noProof/>
            <w:webHidden/>
          </w:rPr>
          <w:instrText xml:space="preserve"> PAGEREF _Toc175220893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7BC6E0B0" w14:textId="59DC401E"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4" w:history="1">
        <w:r w:rsidR="00BE09D5" w:rsidRPr="00F065DE">
          <w:rPr>
            <w:rStyle w:val="Hyperlink"/>
            <w:noProof/>
          </w:rPr>
          <w:t>10.</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angages de programmation</w:t>
        </w:r>
        <w:r w:rsidR="00BE09D5">
          <w:rPr>
            <w:noProof/>
            <w:webHidden/>
          </w:rPr>
          <w:tab/>
        </w:r>
        <w:r w:rsidR="00BE09D5">
          <w:rPr>
            <w:noProof/>
            <w:webHidden/>
          </w:rPr>
          <w:fldChar w:fldCharType="begin"/>
        </w:r>
        <w:r w:rsidR="00BE09D5">
          <w:rPr>
            <w:noProof/>
            <w:webHidden/>
          </w:rPr>
          <w:instrText xml:space="preserve"> PAGEREF _Toc175220894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17A6CC22" w14:textId="6C8B5EF8"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5"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TypeScript</w:t>
        </w:r>
        <w:r w:rsidR="00BE09D5">
          <w:rPr>
            <w:noProof/>
            <w:webHidden/>
          </w:rPr>
          <w:tab/>
        </w:r>
        <w:r w:rsidR="00BE09D5">
          <w:rPr>
            <w:noProof/>
            <w:webHidden/>
          </w:rPr>
          <w:fldChar w:fldCharType="begin"/>
        </w:r>
        <w:r w:rsidR="00BE09D5">
          <w:rPr>
            <w:noProof/>
            <w:webHidden/>
          </w:rPr>
          <w:instrText xml:space="preserve"> PAGEREF _Toc175220895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74F1E221" w14:textId="34C2CCAB"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6"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JavaScript</w:t>
        </w:r>
        <w:r w:rsidR="00BE09D5">
          <w:rPr>
            <w:noProof/>
            <w:webHidden/>
          </w:rPr>
          <w:tab/>
        </w:r>
        <w:r w:rsidR="00BE09D5">
          <w:rPr>
            <w:noProof/>
            <w:webHidden/>
          </w:rPr>
          <w:fldChar w:fldCharType="begin"/>
        </w:r>
        <w:r w:rsidR="00BE09D5">
          <w:rPr>
            <w:noProof/>
            <w:webHidden/>
          </w:rPr>
          <w:instrText xml:space="preserve"> PAGEREF _Toc175220896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7E7D0B83" w14:textId="1DB6B689"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7" w:history="1">
        <w:r w:rsidR="00BE09D5" w:rsidRPr="00F065DE">
          <w:rPr>
            <w:rStyle w:val="Hyperlink"/>
            <w:noProof/>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HTML</w:t>
        </w:r>
        <w:r w:rsidR="00BE09D5">
          <w:rPr>
            <w:noProof/>
            <w:webHidden/>
          </w:rPr>
          <w:tab/>
        </w:r>
        <w:r w:rsidR="00BE09D5">
          <w:rPr>
            <w:noProof/>
            <w:webHidden/>
          </w:rPr>
          <w:fldChar w:fldCharType="begin"/>
        </w:r>
        <w:r w:rsidR="00BE09D5">
          <w:rPr>
            <w:noProof/>
            <w:webHidden/>
          </w:rPr>
          <w:instrText xml:space="preserve"> PAGEREF _Toc175220897 \h </w:instrText>
        </w:r>
        <w:r w:rsidR="00BE09D5">
          <w:rPr>
            <w:noProof/>
            <w:webHidden/>
          </w:rPr>
        </w:r>
        <w:r w:rsidR="00BE09D5">
          <w:rPr>
            <w:noProof/>
            <w:webHidden/>
          </w:rPr>
          <w:fldChar w:fldCharType="separate"/>
        </w:r>
        <w:r w:rsidR="00BE09D5">
          <w:rPr>
            <w:noProof/>
            <w:webHidden/>
          </w:rPr>
          <w:t>26</w:t>
        </w:r>
        <w:r w:rsidR="00BE09D5">
          <w:rPr>
            <w:noProof/>
            <w:webHidden/>
          </w:rPr>
          <w:fldChar w:fldCharType="end"/>
        </w:r>
      </w:hyperlink>
    </w:p>
    <w:p w14:paraId="1E2FA6CA" w14:textId="76915508"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8" w:history="1">
        <w:r w:rsidR="00BE09D5" w:rsidRPr="00F065DE">
          <w:rPr>
            <w:rStyle w:val="Hyperlink"/>
            <w:bCs/>
            <w:noProof/>
          </w:rPr>
          <w:t>d.</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SCSS</w:t>
        </w:r>
        <w:r w:rsidR="00BE09D5">
          <w:rPr>
            <w:noProof/>
            <w:webHidden/>
          </w:rPr>
          <w:tab/>
        </w:r>
        <w:r w:rsidR="00BE09D5">
          <w:rPr>
            <w:noProof/>
            <w:webHidden/>
          </w:rPr>
          <w:fldChar w:fldCharType="begin"/>
        </w:r>
        <w:r w:rsidR="00BE09D5">
          <w:rPr>
            <w:noProof/>
            <w:webHidden/>
          </w:rPr>
          <w:instrText xml:space="preserve"> PAGEREF _Toc175220898 \h </w:instrText>
        </w:r>
        <w:r w:rsidR="00BE09D5">
          <w:rPr>
            <w:noProof/>
            <w:webHidden/>
          </w:rPr>
        </w:r>
        <w:r w:rsidR="00BE09D5">
          <w:rPr>
            <w:noProof/>
            <w:webHidden/>
          </w:rPr>
          <w:fldChar w:fldCharType="separate"/>
        </w:r>
        <w:r w:rsidR="00BE09D5">
          <w:rPr>
            <w:noProof/>
            <w:webHidden/>
          </w:rPr>
          <w:t>26</w:t>
        </w:r>
        <w:r w:rsidR="00BE09D5">
          <w:rPr>
            <w:noProof/>
            <w:webHidden/>
          </w:rPr>
          <w:fldChar w:fldCharType="end"/>
        </w:r>
      </w:hyperlink>
    </w:p>
    <w:p w14:paraId="251E5326" w14:textId="492C5CBB"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9" w:history="1">
        <w:r w:rsidR="00BE09D5" w:rsidRPr="00F065DE">
          <w:rPr>
            <w:rStyle w:val="Hyperlink"/>
            <w:rFonts w:eastAsia="Times New Roman"/>
            <w:noProof/>
          </w:rPr>
          <w:t>11.</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Outils de prototypage</w:t>
        </w:r>
        <w:r w:rsidR="00BE09D5">
          <w:rPr>
            <w:noProof/>
            <w:webHidden/>
          </w:rPr>
          <w:tab/>
        </w:r>
        <w:r w:rsidR="00BE09D5">
          <w:rPr>
            <w:noProof/>
            <w:webHidden/>
          </w:rPr>
          <w:fldChar w:fldCharType="begin"/>
        </w:r>
        <w:r w:rsidR="00BE09D5">
          <w:rPr>
            <w:noProof/>
            <w:webHidden/>
          </w:rPr>
          <w:instrText xml:space="preserve"> PAGEREF _Toc175220899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1768A263" w14:textId="49A3B036" w:rsidR="00BE09D5" w:rsidRDefault="00F46416">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900" w:history="1">
        <w:r w:rsidR="00BE09D5" w:rsidRPr="00F065DE">
          <w:rPr>
            <w:rStyle w:val="Hyperlink"/>
            <w:noProof/>
          </w:rPr>
          <w:t>e.</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rPr>
          <w:t>Balsamiq</w:t>
        </w:r>
        <w:r w:rsidR="00BE09D5">
          <w:rPr>
            <w:noProof/>
            <w:webHidden/>
          </w:rPr>
          <w:tab/>
        </w:r>
        <w:r w:rsidR="00BE09D5">
          <w:rPr>
            <w:noProof/>
            <w:webHidden/>
          </w:rPr>
          <w:fldChar w:fldCharType="begin"/>
        </w:r>
        <w:r w:rsidR="00BE09D5">
          <w:rPr>
            <w:noProof/>
            <w:webHidden/>
          </w:rPr>
          <w:instrText xml:space="preserve"> PAGEREF _Toc175220900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242A71AE" w14:textId="50D5DFE6"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1" w:history="1">
        <w:r w:rsidR="00BE09D5" w:rsidRPr="00F065DE">
          <w:rPr>
            <w:rStyle w:val="Hyperlink"/>
            <w:noProof/>
          </w:rPr>
          <w:t>12.</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Diagramme de flux</w:t>
        </w:r>
        <w:r w:rsidR="00BE09D5">
          <w:rPr>
            <w:noProof/>
            <w:webHidden/>
          </w:rPr>
          <w:tab/>
        </w:r>
        <w:r w:rsidR="00BE09D5">
          <w:rPr>
            <w:noProof/>
            <w:webHidden/>
          </w:rPr>
          <w:fldChar w:fldCharType="begin"/>
        </w:r>
        <w:r w:rsidR="00BE09D5">
          <w:rPr>
            <w:noProof/>
            <w:webHidden/>
          </w:rPr>
          <w:instrText xml:space="preserve"> PAGEREF _Toc175220901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0B57DF27" w14:textId="0423F18E"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2" w:history="1">
        <w:r w:rsidR="00BE09D5" w:rsidRPr="00F065DE">
          <w:rPr>
            <w:rStyle w:val="Hyperlink"/>
            <w:noProof/>
          </w:rPr>
          <w:t>1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Diagramme de Cas d'Utilisation (Use Case Diagram) :</w:t>
        </w:r>
        <w:r w:rsidR="00BE09D5">
          <w:rPr>
            <w:noProof/>
            <w:webHidden/>
          </w:rPr>
          <w:tab/>
        </w:r>
        <w:r w:rsidR="00BE09D5">
          <w:rPr>
            <w:noProof/>
            <w:webHidden/>
          </w:rPr>
          <w:fldChar w:fldCharType="begin"/>
        </w:r>
        <w:r w:rsidR="00BE09D5">
          <w:rPr>
            <w:noProof/>
            <w:webHidden/>
          </w:rPr>
          <w:instrText xml:space="preserve"> PAGEREF _Toc175220902 \h </w:instrText>
        </w:r>
        <w:r w:rsidR="00BE09D5">
          <w:rPr>
            <w:noProof/>
            <w:webHidden/>
          </w:rPr>
        </w:r>
        <w:r w:rsidR="00BE09D5">
          <w:rPr>
            <w:noProof/>
            <w:webHidden/>
          </w:rPr>
          <w:fldChar w:fldCharType="separate"/>
        </w:r>
        <w:r w:rsidR="00BE09D5">
          <w:rPr>
            <w:noProof/>
            <w:webHidden/>
          </w:rPr>
          <w:t>28</w:t>
        </w:r>
        <w:r w:rsidR="00BE09D5">
          <w:rPr>
            <w:noProof/>
            <w:webHidden/>
          </w:rPr>
          <w:fldChar w:fldCharType="end"/>
        </w:r>
      </w:hyperlink>
    </w:p>
    <w:p w14:paraId="4518A4D3" w14:textId="21EEDFE2"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3" w:history="1">
        <w:r w:rsidR="00BE09D5" w:rsidRPr="00F065DE">
          <w:rPr>
            <w:rStyle w:val="Hyperlink"/>
            <w:noProof/>
            <w:lang w:val="en-US"/>
          </w:rPr>
          <w:t>14.</w:t>
        </w:r>
        <w:r w:rsidR="00BE09D5">
          <w:rPr>
            <w:rFonts w:asciiTheme="minorHAnsi" w:eastAsiaTheme="minorEastAsia" w:hAnsiTheme="minorHAnsi" w:cstheme="minorBidi"/>
            <w:smallCaps w:val="0"/>
            <w:noProof/>
            <w:sz w:val="22"/>
            <w:szCs w:val="22"/>
            <w:lang w:val="en-US"/>
          </w:rPr>
          <w:tab/>
        </w:r>
        <w:r w:rsidR="00BE09D5" w:rsidRPr="00F065DE">
          <w:rPr>
            <w:rStyle w:val="Hyperlink"/>
            <w:noProof/>
            <w:lang w:val="en-US"/>
          </w:rPr>
          <w:t>Activity diagram</w:t>
        </w:r>
        <w:r w:rsidR="00BE09D5">
          <w:rPr>
            <w:noProof/>
            <w:webHidden/>
          </w:rPr>
          <w:tab/>
        </w:r>
        <w:r w:rsidR="00BE09D5">
          <w:rPr>
            <w:noProof/>
            <w:webHidden/>
          </w:rPr>
          <w:fldChar w:fldCharType="begin"/>
        </w:r>
        <w:r w:rsidR="00BE09D5">
          <w:rPr>
            <w:noProof/>
            <w:webHidden/>
          </w:rPr>
          <w:instrText xml:space="preserve"> PAGEREF _Toc175220903 \h </w:instrText>
        </w:r>
        <w:r w:rsidR="00BE09D5">
          <w:rPr>
            <w:noProof/>
            <w:webHidden/>
          </w:rPr>
        </w:r>
        <w:r w:rsidR="00BE09D5">
          <w:rPr>
            <w:noProof/>
            <w:webHidden/>
          </w:rPr>
          <w:fldChar w:fldCharType="separate"/>
        </w:r>
        <w:r w:rsidR="00BE09D5">
          <w:rPr>
            <w:noProof/>
            <w:webHidden/>
          </w:rPr>
          <w:t>37</w:t>
        </w:r>
        <w:r w:rsidR="00BE09D5">
          <w:rPr>
            <w:noProof/>
            <w:webHidden/>
          </w:rPr>
          <w:fldChar w:fldCharType="end"/>
        </w:r>
      </w:hyperlink>
    </w:p>
    <w:p w14:paraId="5D77FB55" w14:textId="22E3CBC7"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4" w:history="1">
        <w:r w:rsidR="00BE09D5" w:rsidRPr="00F065DE">
          <w:rPr>
            <w:rStyle w:val="Hyperlink"/>
            <w:rFonts w:eastAsia="Times New Roman"/>
            <w:noProof/>
          </w:rPr>
          <w:t>15.</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Classes (Class Diagram) :</w:t>
        </w:r>
        <w:r w:rsidR="00BE09D5">
          <w:rPr>
            <w:noProof/>
            <w:webHidden/>
          </w:rPr>
          <w:tab/>
        </w:r>
        <w:r w:rsidR="00BE09D5">
          <w:rPr>
            <w:noProof/>
            <w:webHidden/>
          </w:rPr>
          <w:fldChar w:fldCharType="begin"/>
        </w:r>
        <w:r w:rsidR="00BE09D5">
          <w:rPr>
            <w:noProof/>
            <w:webHidden/>
          </w:rPr>
          <w:instrText xml:space="preserve"> PAGEREF _Toc175220904 \h </w:instrText>
        </w:r>
        <w:r w:rsidR="00BE09D5">
          <w:rPr>
            <w:noProof/>
            <w:webHidden/>
          </w:rPr>
        </w:r>
        <w:r w:rsidR="00BE09D5">
          <w:rPr>
            <w:noProof/>
            <w:webHidden/>
          </w:rPr>
          <w:fldChar w:fldCharType="separate"/>
        </w:r>
        <w:r w:rsidR="00BE09D5">
          <w:rPr>
            <w:noProof/>
            <w:webHidden/>
          </w:rPr>
          <w:t>43</w:t>
        </w:r>
        <w:r w:rsidR="00BE09D5">
          <w:rPr>
            <w:noProof/>
            <w:webHidden/>
          </w:rPr>
          <w:fldChar w:fldCharType="end"/>
        </w:r>
      </w:hyperlink>
    </w:p>
    <w:p w14:paraId="5EF1CD0F" w14:textId="4581CCB2"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5" w:history="1">
        <w:r w:rsidR="00BE09D5" w:rsidRPr="00F065DE">
          <w:rPr>
            <w:rStyle w:val="Hyperlink"/>
            <w:rFonts w:eastAsia="Times New Roman"/>
            <w:noProof/>
          </w:rPr>
          <w:t>16.</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Séquence (Sequence Diagram) :</w:t>
        </w:r>
        <w:r w:rsidR="00BE09D5">
          <w:rPr>
            <w:noProof/>
            <w:webHidden/>
          </w:rPr>
          <w:tab/>
        </w:r>
        <w:r w:rsidR="00BE09D5">
          <w:rPr>
            <w:noProof/>
            <w:webHidden/>
          </w:rPr>
          <w:fldChar w:fldCharType="begin"/>
        </w:r>
        <w:r w:rsidR="00BE09D5">
          <w:rPr>
            <w:noProof/>
            <w:webHidden/>
          </w:rPr>
          <w:instrText xml:space="preserve"> PAGEREF _Toc175220905 \h </w:instrText>
        </w:r>
        <w:r w:rsidR="00BE09D5">
          <w:rPr>
            <w:noProof/>
            <w:webHidden/>
          </w:rPr>
        </w:r>
        <w:r w:rsidR="00BE09D5">
          <w:rPr>
            <w:noProof/>
            <w:webHidden/>
          </w:rPr>
          <w:fldChar w:fldCharType="separate"/>
        </w:r>
        <w:r w:rsidR="00BE09D5">
          <w:rPr>
            <w:noProof/>
            <w:webHidden/>
          </w:rPr>
          <w:t>44</w:t>
        </w:r>
        <w:r w:rsidR="00BE09D5">
          <w:rPr>
            <w:noProof/>
            <w:webHidden/>
          </w:rPr>
          <w:fldChar w:fldCharType="end"/>
        </w:r>
      </w:hyperlink>
    </w:p>
    <w:p w14:paraId="7D54A8D7" w14:textId="4FE5E143"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6" w:history="1">
        <w:r w:rsidR="00BE09D5" w:rsidRPr="00F065DE">
          <w:rPr>
            <w:rStyle w:val="Hyperlink"/>
            <w:rFonts w:eastAsia="Times New Roman"/>
            <w:noProof/>
          </w:rPr>
          <w:t>17.</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Composants (Component Diagram) :</w:t>
        </w:r>
        <w:r w:rsidR="00BE09D5">
          <w:rPr>
            <w:noProof/>
            <w:webHidden/>
          </w:rPr>
          <w:tab/>
        </w:r>
        <w:r w:rsidR="00BE09D5">
          <w:rPr>
            <w:noProof/>
            <w:webHidden/>
          </w:rPr>
          <w:fldChar w:fldCharType="begin"/>
        </w:r>
        <w:r w:rsidR="00BE09D5">
          <w:rPr>
            <w:noProof/>
            <w:webHidden/>
          </w:rPr>
          <w:instrText xml:space="preserve"> PAGEREF _Toc175220906 \h </w:instrText>
        </w:r>
        <w:r w:rsidR="00BE09D5">
          <w:rPr>
            <w:noProof/>
            <w:webHidden/>
          </w:rPr>
        </w:r>
        <w:r w:rsidR="00BE09D5">
          <w:rPr>
            <w:noProof/>
            <w:webHidden/>
          </w:rPr>
          <w:fldChar w:fldCharType="separate"/>
        </w:r>
        <w:r w:rsidR="00BE09D5">
          <w:rPr>
            <w:noProof/>
            <w:webHidden/>
          </w:rPr>
          <w:t>44</w:t>
        </w:r>
        <w:r w:rsidR="00BE09D5">
          <w:rPr>
            <w:noProof/>
            <w:webHidden/>
          </w:rPr>
          <w:fldChar w:fldCharType="end"/>
        </w:r>
      </w:hyperlink>
    </w:p>
    <w:p w14:paraId="33DE2BA1" w14:textId="00CC465B"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7" w:history="1">
        <w:r w:rsidR="00BE09D5" w:rsidRPr="00F065DE">
          <w:rPr>
            <w:rStyle w:val="Hyperlink"/>
            <w:noProof/>
          </w:rPr>
          <w:t>X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3 : ANALYSED ESEXIGENCES</w:t>
        </w:r>
        <w:r w:rsidR="00BE09D5">
          <w:rPr>
            <w:noProof/>
            <w:webHidden/>
          </w:rPr>
          <w:tab/>
        </w:r>
        <w:r w:rsidR="00BE09D5">
          <w:rPr>
            <w:noProof/>
            <w:webHidden/>
          </w:rPr>
          <w:fldChar w:fldCharType="begin"/>
        </w:r>
        <w:r w:rsidR="00BE09D5">
          <w:rPr>
            <w:noProof/>
            <w:webHidden/>
          </w:rPr>
          <w:instrText xml:space="preserve"> PAGEREF _Toc175220907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6D3C8C23" w14:textId="2656C1DE"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8" w:history="1">
        <w:r w:rsidR="00BE09D5" w:rsidRPr="00F065DE">
          <w:rPr>
            <w:rStyle w:val="Hyperlink"/>
            <w:noProof/>
          </w:rPr>
          <w:t>X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4 :</w:t>
        </w:r>
        <w:r w:rsidR="00BE09D5">
          <w:rPr>
            <w:noProof/>
            <w:webHidden/>
          </w:rPr>
          <w:tab/>
        </w:r>
        <w:r w:rsidR="00BE09D5">
          <w:rPr>
            <w:noProof/>
            <w:webHidden/>
          </w:rPr>
          <w:fldChar w:fldCharType="begin"/>
        </w:r>
        <w:r w:rsidR="00BE09D5">
          <w:rPr>
            <w:noProof/>
            <w:webHidden/>
          </w:rPr>
          <w:instrText xml:space="preserve"> PAGEREF _Toc175220908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46D913F3" w14:textId="6647F5E7"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9" w:history="1">
        <w:r w:rsidR="00BE09D5" w:rsidRPr="00F065DE">
          <w:rPr>
            <w:rStyle w:val="Hyperlink"/>
            <w:noProof/>
          </w:rPr>
          <w:t>18.</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es spécification fonctionnelles et techniques (le CDC)</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09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10DF2739" w14:textId="4F599A55"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0" w:history="1">
        <w:r w:rsidR="00BE09D5" w:rsidRPr="00F065DE">
          <w:rPr>
            <w:rStyle w:val="Hyperlink"/>
            <w:noProof/>
          </w:rPr>
          <w:t>X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5 :</w:t>
        </w:r>
        <w:r w:rsidR="00BE09D5">
          <w:rPr>
            <w:noProof/>
            <w:webHidden/>
          </w:rPr>
          <w:tab/>
        </w:r>
        <w:r w:rsidR="00BE09D5">
          <w:rPr>
            <w:noProof/>
            <w:webHidden/>
          </w:rPr>
          <w:fldChar w:fldCharType="begin"/>
        </w:r>
        <w:r w:rsidR="00BE09D5">
          <w:rPr>
            <w:noProof/>
            <w:webHidden/>
          </w:rPr>
          <w:instrText xml:space="preserve"> PAGEREF _Toc175220910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5BF0764B" w14:textId="4C76E9D7"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1" w:history="1">
        <w:r w:rsidR="00BE09D5" w:rsidRPr="00F065DE">
          <w:rPr>
            <w:rStyle w:val="Hyperlink"/>
            <w:noProof/>
          </w:rPr>
          <w:t>19.</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Gestion de projet</w:t>
        </w:r>
        <w:r w:rsidR="00BE09D5">
          <w:rPr>
            <w:noProof/>
            <w:webHidden/>
          </w:rPr>
          <w:tab/>
        </w:r>
        <w:r w:rsidR="00BE09D5">
          <w:rPr>
            <w:noProof/>
            <w:webHidden/>
          </w:rPr>
          <w:fldChar w:fldCharType="begin"/>
        </w:r>
        <w:r w:rsidR="00BE09D5">
          <w:rPr>
            <w:noProof/>
            <w:webHidden/>
          </w:rPr>
          <w:instrText xml:space="preserve"> PAGEREF _Toc175220911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32F70B1D" w14:textId="2C9430A7"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2" w:history="1">
        <w:r w:rsidR="00BE09D5" w:rsidRPr="00F065DE">
          <w:rPr>
            <w:rStyle w:val="Hyperlink"/>
            <w:rFonts w:eastAsia="Times New Roman"/>
            <w:noProof/>
          </w:rPr>
          <w:t>20.</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Gantt (Gantt Chart) :</w:t>
        </w:r>
        <w:r w:rsidR="00BE09D5">
          <w:rPr>
            <w:noProof/>
            <w:webHidden/>
          </w:rPr>
          <w:tab/>
        </w:r>
        <w:r w:rsidR="00BE09D5">
          <w:rPr>
            <w:noProof/>
            <w:webHidden/>
          </w:rPr>
          <w:fldChar w:fldCharType="begin"/>
        </w:r>
        <w:r w:rsidR="00BE09D5">
          <w:rPr>
            <w:noProof/>
            <w:webHidden/>
          </w:rPr>
          <w:instrText xml:space="preserve"> PAGEREF _Toc175220912 \h </w:instrText>
        </w:r>
        <w:r w:rsidR="00BE09D5">
          <w:rPr>
            <w:noProof/>
            <w:webHidden/>
          </w:rPr>
        </w:r>
        <w:r w:rsidR="00BE09D5">
          <w:rPr>
            <w:noProof/>
            <w:webHidden/>
          </w:rPr>
          <w:fldChar w:fldCharType="separate"/>
        </w:r>
        <w:r w:rsidR="00BE09D5">
          <w:rPr>
            <w:noProof/>
            <w:webHidden/>
          </w:rPr>
          <w:t>46</w:t>
        </w:r>
        <w:r w:rsidR="00BE09D5">
          <w:rPr>
            <w:noProof/>
            <w:webHidden/>
          </w:rPr>
          <w:fldChar w:fldCharType="end"/>
        </w:r>
      </w:hyperlink>
    </w:p>
    <w:p w14:paraId="4A7238A4" w14:textId="6FAB3A69"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3" w:history="1">
        <w:r w:rsidR="00BE09D5" w:rsidRPr="00F065DE">
          <w:rPr>
            <w:rStyle w:val="Hyperlink"/>
            <w:noProof/>
          </w:rPr>
          <w:t>XI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6 :</w:t>
        </w:r>
        <w:r w:rsidR="00BE09D5">
          <w:rPr>
            <w:noProof/>
            <w:webHidden/>
          </w:rPr>
          <w:tab/>
        </w:r>
        <w:r w:rsidR="00BE09D5">
          <w:rPr>
            <w:noProof/>
            <w:webHidden/>
          </w:rPr>
          <w:fldChar w:fldCharType="begin"/>
        </w:r>
        <w:r w:rsidR="00BE09D5">
          <w:rPr>
            <w:noProof/>
            <w:webHidden/>
          </w:rPr>
          <w:instrText xml:space="preserve"> PAGEREF _Toc175220913 \h </w:instrText>
        </w:r>
        <w:r w:rsidR="00BE09D5">
          <w:rPr>
            <w:noProof/>
            <w:webHidden/>
          </w:rPr>
        </w:r>
        <w:r w:rsidR="00BE09D5">
          <w:rPr>
            <w:noProof/>
            <w:webHidden/>
          </w:rPr>
          <w:fldChar w:fldCharType="separate"/>
        </w:r>
        <w:r w:rsidR="00BE09D5">
          <w:rPr>
            <w:noProof/>
            <w:webHidden/>
          </w:rPr>
          <w:t>47</w:t>
        </w:r>
        <w:r w:rsidR="00BE09D5">
          <w:rPr>
            <w:noProof/>
            <w:webHidden/>
          </w:rPr>
          <w:fldChar w:fldCharType="end"/>
        </w:r>
      </w:hyperlink>
    </w:p>
    <w:p w14:paraId="1AF3D501" w14:textId="56A6BBAF"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4" w:history="1">
        <w:r w:rsidR="00BE09D5" w:rsidRPr="00F065DE">
          <w:rPr>
            <w:rStyle w:val="Hyperlink"/>
            <w:noProof/>
          </w:rPr>
          <w:t>2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 xml:space="preserve">La conception/modélisation </w:t>
        </w:r>
        <w:r w:rsidR="00BE09D5" w:rsidRPr="00F065DE">
          <w:rPr>
            <w:rStyle w:val="Hyperlink"/>
            <w:noProof/>
          </w:rPr>
          <w:sym w:font="Wingdings" w:char="F0E8"/>
        </w:r>
        <w:r w:rsidR="00BE09D5" w:rsidRPr="00F065DE">
          <w:rPr>
            <w:rStyle w:val="Hyperlink"/>
            <w:noProof/>
          </w:rPr>
          <w:t xml:space="preserve"> détaillez</w:t>
        </w:r>
        <w:r w:rsidR="00BE09D5">
          <w:rPr>
            <w:noProof/>
            <w:webHidden/>
          </w:rPr>
          <w:tab/>
        </w:r>
        <w:r w:rsidR="00BE09D5">
          <w:rPr>
            <w:noProof/>
            <w:webHidden/>
          </w:rPr>
          <w:fldChar w:fldCharType="begin"/>
        </w:r>
        <w:r w:rsidR="00BE09D5">
          <w:rPr>
            <w:noProof/>
            <w:webHidden/>
          </w:rPr>
          <w:instrText xml:space="preserve"> PAGEREF _Toc175220914 \h </w:instrText>
        </w:r>
        <w:r w:rsidR="00BE09D5">
          <w:rPr>
            <w:noProof/>
            <w:webHidden/>
          </w:rPr>
        </w:r>
        <w:r w:rsidR="00BE09D5">
          <w:rPr>
            <w:noProof/>
            <w:webHidden/>
          </w:rPr>
          <w:fldChar w:fldCharType="separate"/>
        </w:r>
        <w:r w:rsidR="00BE09D5">
          <w:rPr>
            <w:noProof/>
            <w:webHidden/>
          </w:rPr>
          <w:t>47</w:t>
        </w:r>
        <w:r w:rsidR="00BE09D5">
          <w:rPr>
            <w:noProof/>
            <w:webHidden/>
          </w:rPr>
          <w:fldChar w:fldCharType="end"/>
        </w:r>
      </w:hyperlink>
    </w:p>
    <w:p w14:paraId="173F50A5" w14:textId="54F84E74"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5" w:history="1">
        <w:r w:rsidR="00BE09D5" w:rsidRPr="00F065DE">
          <w:rPr>
            <w:rStyle w:val="Hyperlink"/>
            <w:rFonts w:eastAsia="Times New Roman"/>
            <w:noProof/>
          </w:rPr>
          <w:t>22.</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Entité-Relation :</w:t>
        </w:r>
        <w:r w:rsidR="00BE09D5">
          <w:rPr>
            <w:noProof/>
            <w:webHidden/>
          </w:rPr>
          <w:tab/>
        </w:r>
        <w:r w:rsidR="00BE09D5">
          <w:rPr>
            <w:noProof/>
            <w:webHidden/>
          </w:rPr>
          <w:fldChar w:fldCharType="begin"/>
        </w:r>
        <w:r w:rsidR="00BE09D5">
          <w:rPr>
            <w:noProof/>
            <w:webHidden/>
          </w:rPr>
          <w:instrText xml:space="preserve"> PAGEREF _Toc175220915 \h </w:instrText>
        </w:r>
        <w:r w:rsidR="00BE09D5">
          <w:rPr>
            <w:noProof/>
            <w:webHidden/>
          </w:rPr>
        </w:r>
        <w:r w:rsidR="00BE09D5">
          <w:rPr>
            <w:noProof/>
            <w:webHidden/>
          </w:rPr>
          <w:fldChar w:fldCharType="separate"/>
        </w:r>
        <w:r w:rsidR="00BE09D5">
          <w:rPr>
            <w:noProof/>
            <w:webHidden/>
          </w:rPr>
          <w:t>48</w:t>
        </w:r>
        <w:r w:rsidR="00BE09D5">
          <w:rPr>
            <w:noProof/>
            <w:webHidden/>
          </w:rPr>
          <w:fldChar w:fldCharType="end"/>
        </w:r>
      </w:hyperlink>
    </w:p>
    <w:p w14:paraId="73059624" w14:textId="0BB3255B"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6" w:history="1">
        <w:r w:rsidR="00BE09D5" w:rsidRPr="00F065DE">
          <w:rPr>
            <w:rStyle w:val="Hyperlink"/>
            <w:noProof/>
          </w:rPr>
          <w:t>X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8 :</w:t>
        </w:r>
        <w:r w:rsidR="00BE09D5">
          <w:rPr>
            <w:noProof/>
            <w:webHidden/>
          </w:rPr>
          <w:tab/>
        </w:r>
        <w:r w:rsidR="00BE09D5">
          <w:rPr>
            <w:noProof/>
            <w:webHidden/>
          </w:rPr>
          <w:fldChar w:fldCharType="begin"/>
        </w:r>
        <w:r w:rsidR="00BE09D5">
          <w:rPr>
            <w:noProof/>
            <w:webHidden/>
          </w:rPr>
          <w:instrText xml:space="preserve"> PAGEREF _Toc175220916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385DD8DE" w14:textId="485B85CD"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7" w:history="1">
        <w:r w:rsidR="00BE09D5" w:rsidRPr="00F065DE">
          <w:rPr>
            <w:rStyle w:val="Hyperlink"/>
            <w:noProof/>
          </w:rPr>
          <w:t>2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architecture du projet (design pattern)</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17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035584CF" w14:textId="29C77DD7"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8" w:history="1">
        <w:r w:rsidR="00BE09D5" w:rsidRPr="00F065DE">
          <w:rPr>
            <w:rStyle w:val="Hyperlink"/>
            <w:rFonts w:eastAsia="Times New Roman"/>
            <w:noProof/>
          </w:rPr>
          <w:t>24.</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Architecture (Architecture Diagram) :</w:t>
        </w:r>
        <w:r w:rsidR="00BE09D5">
          <w:rPr>
            <w:noProof/>
            <w:webHidden/>
          </w:rPr>
          <w:tab/>
        </w:r>
        <w:r w:rsidR="00BE09D5">
          <w:rPr>
            <w:noProof/>
            <w:webHidden/>
          </w:rPr>
          <w:fldChar w:fldCharType="begin"/>
        </w:r>
        <w:r w:rsidR="00BE09D5">
          <w:rPr>
            <w:noProof/>
            <w:webHidden/>
          </w:rPr>
          <w:instrText xml:space="preserve"> PAGEREF _Toc175220918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02D4A99B" w14:textId="6F3C9D1B"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9" w:history="1">
        <w:r w:rsidR="00BE09D5" w:rsidRPr="00F065DE">
          <w:rPr>
            <w:rStyle w:val="Hyperlink"/>
            <w:noProof/>
          </w:rPr>
          <w:t>XV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9 :</w:t>
        </w:r>
        <w:r w:rsidR="00BE09D5">
          <w:rPr>
            <w:noProof/>
            <w:webHidden/>
          </w:rPr>
          <w:tab/>
        </w:r>
        <w:r w:rsidR="00BE09D5">
          <w:rPr>
            <w:noProof/>
            <w:webHidden/>
          </w:rPr>
          <w:fldChar w:fldCharType="begin"/>
        </w:r>
        <w:r w:rsidR="00BE09D5">
          <w:rPr>
            <w:noProof/>
            <w:webHidden/>
          </w:rPr>
          <w:instrText xml:space="preserve"> PAGEREF _Toc175220919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337B5FD3" w14:textId="69E3506D"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0" w:history="1">
        <w:r w:rsidR="00BE09D5" w:rsidRPr="00F065DE">
          <w:rPr>
            <w:rStyle w:val="Hyperlink"/>
            <w:noProof/>
          </w:rPr>
          <w:t>25.</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Guide d’utilisateur/administrateur/développeur (capture d’écrans avec explications détaillées)</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20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1F17E431" w14:textId="33812FA7"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1" w:history="1">
        <w:r w:rsidR="00BE09D5" w:rsidRPr="00F065DE">
          <w:rPr>
            <w:rStyle w:val="Hyperlink"/>
            <w:rFonts w:eastAsia="Times New Roman"/>
            <w:noProof/>
          </w:rPr>
          <w:t>26.</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Flux de Données (Data Flow Diagram - DFD) :</w:t>
        </w:r>
        <w:r w:rsidR="00BE09D5">
          <w:rPr>
            <w:noProof/>
            <w:webHidden/>
          </w:rPr>
          <w:tab/>
        </w:r>
        <w:r w:rsidR="00BE09D5">
          <w:rPr>
            <w:noProof/>
            <w:webHidden/>
          </w:rPr>
          <w:fldChar w:fldCharType="begin"/>
        </w:r>
        <w:r w:rsidR="00BE09D5">
          <w:rPr>
            <w:noProof/>
            <w:webHidden/>
          </w:rPr>
          <w:instrText xml:space="preserve"> PAGEREF _Toc175220921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729A01AA" w14:textId="07448AEB"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2" w:history="1">
        <w:r w:rsidR="00BE09D5" w:rsidRPr="00F065DE">
          <w:rPr>
            <w:rStyle w:val="Hyperlink"/>
            <w:noProof/>
          </w:rPr>
          <w:t>XV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onclusion (surtout les perspective)</w:t>
        </w:r>
        <w:r w:rsidR="00BE09D5">
          <w:rPr>
            <w:noProof/>
            <w:webHidden/>
          </w:rPr>
          <w:tab/>
        </w:r>
        <w:r w:rsidR="00BE09D5">
          <w:rPr>
            <w:noProof/>
            <w:webHidden/>
          </w:rPr>
          <w:fldChar w:fldCharType="begin"/>
        </w:r>
        <w:r w:rsidR="00BE09D5">
          <w:rPr>
            <w:noProof/>
            <w:webHidden/>
          </w:rPr>
          <w:instrText xml:space="preserve"> PAGEREF _Toc175220922 \h </w:instrText>
        </w:r>
        <w:r w:rsidR="00BE09D5">
          <w:rPr>
            <w:noProof/>
            <w:webHidden/>
          </w:rPr>
        </w:r>
        <w:r w:rsidR="00BE09D5">
          <w:rPr>
            <w:noProof/>
            <w:webHidden/>
          </w:rPr>
          <w:fldChar w:fldCharType="separate"/>
        </w:r>
        <w:r w:rsidR="00BE09D5">
          <w:rPr>
            <w:noProof/>
            <w:webHidden/>
          </w:rPr>
          <w:t>52</w:t>
        </w:r>
        <w:r w:rsidR="00BE09D5">
          <w:rPr>
            <w:noProof/>
            <w:webHidden/>
          </w:rPr>
          <w:fldChar w:fldCharType="end"/>
        </w:r>
      </w:hyperlink>
    </w:p>
    <w:p w14:paraId="193EDD1B" w14:textId="08FC02ED" w:rsidR="00BE09D5" w:rsidRDefault="00F46416">
      <w:pPr>
        <w:pStyle w:val="TOC1"/>
        <w:tabs>
          <w:tab w:val="left" w:pos="1100"/>
          <w:tab w:val="right" w:leader="dot" w:pos="10070"/>
        </w:tabs>
        <w:rPr>
          <w:rFonts w:asciiTheme="minorHAnsi" w:eastAsiaTheme="minorEastAsia" w:hAnsiTheme="minorHAnsi" w:cstheme="minorBidi"/>
          <w:b w:val="0"/>
          <w:bCs w:val="0"/>
          <w:caps w:val="0"/>
          <w:noProof/>
          <w:sz w:val="22"/>
          <w:szCs w:val="22"/>
          <w:lang w:val="en-US"/>
        </w:rPr>
      </w:pPr>
      <w:hyperlink w:anchor="_Toc175220923" w:history="1">
        <w:r w:rsidR="00BE09D5" w:rsidRPr="00F065DE">
          <w:rPr>
            <w:rStyle w:val="Hyperlink"/>
            <w:noProof/>
          </w:rPr>
          <w:t>XV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Bibliographie</w:t>
        </w:r>
        <w:r w:rsidR="00BE09D5">
          <w:rPr>
            <w:noProof/>
            <w:webHidden/>
          </w:rPr>
          <w:tab/>
        </w:r>
        <w:r w:rsidR="00BE09D5">
          <w:rPr>
            <w:noProof/>
            <w:webHidden/>
          </w:rPr>
          <w:fldChar w:fldCharType="begin"/>
        </w:r>
        <w:r w:rsidR="00BE09D5">
          <w:rPr>
            <w:noProof/>
            <w:webHidden/>
          </w:rPr>
          <w:instrText xml:space="preserve"> PAGEREF _Toc175220923 \h </w:instrText>
        </w:r>
        <w:r w:rsidR="00BE09D5">
          <w:rPr>
            <w:noProof/>
            <w:webHidden/>
          </w:rPr>
        </w:r>
        <w:r w:rsidR="00BE09D5">
          <w:rPr>
            <w:noProof/>
            <w:webHidden/>
          </w:rPr>
          <w:fldChar w:fldCharType="separate"/>
        </w:r>
        <w:r w:rsidR="00BE09D5">
          <w:rPr>
            <w:noProof/>
            <w:webHidden/>
          </w:rPr>
          <w:t>53</w:t>
        </w:r>
        <w:r w:rsidR="00BE09D5">
          <w:rPr>
            <w:noProof/>
            <w:webHidden/>
          </w:rPr>
          <w:fldChar w:fldCharType="end"/>
        </w:r>
      </w:hyperlink>
    </w:p>
    <w:p w14:paraId="1BB52283" w14:textId="650380D4"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4" w:history="1">
        <w:r w:rsidR="00BE09D5" w:rsidRPr="00F065DE">
          <w:rPr>
            <w:rStyle w:val="Hyperlink"/>
            <w:noProof/>
          </w:rPr>
          <w:t>XI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Webographie</w:t>
        </w:r>
        <w:r w:rsidR="00BE09D5">
          <w:rPr>
            <w:noProof/>
            <w:webHidden/>
          </w:rPr>
          <w:tab/>
        </w:r>
        <w:r w:rsidR="00BE09D5">
          <w:rPr>
            <w:noProof/>
            <w:webHidden/>
          </w:rPr>
          <w:fldChar w:fldCharType="begin"/>
        </w:r>
        <w:r w:rsidR="00BE09D5">
          <w:rPr>
            <w:noProof/>
            <w:webHidden/>
          </w:rPr>
          <w:instrText xml:space="preserve"> PAGEREF _Toc175220924 \h </w:instrText>
        </w:r>
        <w:r w:rsidR="00BE09D5">
          <w:rPr>
            <w:noProof/>
            <w:webHidden/>
          </w:rPr>
        </w:r>
        <w:r w:rsidR="00BE09D5">
          <w:rPr>
            <w:noProof/>
            <w:webHidden/>
          </w:rPr>
          <w:fldChar w:fldCharType="separate"/>
        </w:r>
        <w:r w:rsidR="00BE09D5">
          <w:rPr>
            <w:noProof/>
            <w:webHidden/>
          </w:rPr>
          <w:t>54</w:t>
        </w:r>
        <w:r w:rsidR="00BE09D5">
          <w:rPr>
            <w:noProof/>
            <w:webHidden/>
          </w:rPr>
          <w:fldChar w:fldCharType="end"/>
        </w:r>
      </w:hyperlink>
    </w:p>
    <w:p w14:paraId="0EF9BCEE" w14:textId="3DEE8C51"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5" w:history="1">
        <w:r w:rsidR="00BE09D5" w:rsidRPr="00F065DE">
          <w:rPr>
            <w:rStyle w:val="Hyperlink"/>
            <w:noProof/>
          </w:rPr>
          <w:t>X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Annexes</w:t>
        </w:r>
        <w:r w:rsidR="00BE09D5">
          <w:rPr>
            <w:noProof/>
            <w:webHidden/>
          </w:rPr>
          <w:tab/>
        </w:r>
        <w:r w:rsidR="00BE09D5">
          <w:rPr>
            <w:noProof/>
            <w:webHidden/>
          </w:rPr>
          <w:fldChar w:fldCharType="begin"/>
        </w:r>
        <w:r w:rsidR="00BE09D5">
          <w:rPr>
            <w:noProof/>
            <w:webHidden/>
          </w:rPr>
          <w:instrText xml:space="preserve"> PAGEREF _Toc175220925 \h </w:instrText>
        </w:r>
        <w:r w:rsidR="00BE09D5">
          <w:rPr>
            <w:noProof/>
            <w:webHidden/>
          </w:rPr>
        </w:r>
        <w:r w:rsidR="00BE09D5">
          <w:rPr>
            <w:noProof/>
            <w:webHidden/>
          </w:rPr>
          <w:fldChar w:fldCharType="separate"/>
        </w:r>
        <w:r w:rsidR="00BE09D5">
          <w:rPr>
            <w:noProof/>
            <w:webHidden/>
          </w:rPr>
          <w:t>55</w:t>
        </w:r>
        <w:r w:rsidR="00BE09D5">
          <w:rPr>
            <w:noProof/>
            <w:webHidden/>
          </w:rPr>
          <w:fldChar w:fldCharType="end"/>
        </w:r>
      </w:hyperlink>
    </w:p>
    <w:p w14:paraId="1DD1B8ED" w14:textId="4DBC849D" w:rsidR="00BE09D5" w:rsidRDefault="00F46416">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6" w:history="1">
        <w:r w:rsidR="00BE09D5" w:rsidRPr="00F065DE">
          <w:rPr>
            <w:rStyle w:val="Hyperlink"/>
            <w:rFonts w:eastAsia="Times New Roman"/>
            <w:noProof/>
          </w:rPr>
          <w:t>27.</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Flux de Travail (Workflow Diagram) :</w:t>
        </w:r>
        <w:r w:rsidR="00BE09D5">
          <w:rPr>
            <w:noProof/>
            <w:webHidden/>
          </w:rPr>
          <w:tab/>
        </w:r>
        <w:r w:rsidR="00BE09D5">
          <w:rPr>
            <w:noProof/>
            <w:webHidden/>
          </w:rPr>
          <w:fldChar w:fldCharType="begin"/>
        </w:r>
        <w:r w:rsidR="00BE09D5">
          <w:rPr>
            <w:noProof/>
            <w:webHidden/>
          </w:rPr>
          <w:instrText xml:space="preserve"> PAGEREF _Toc175220926 \h </w:instrText>
        </w:r>
        <w:r w:rsidR="00BE09D5">
          <w:rPr>
            <w:noProof/>
            <w:webHidden/>
          </w:rPr>
        </w:r>
        <w:r w:rsidR="00BE09D5">
          <w:rPr>
            <w:noProof/>
            <w:webHidden/>
          </w:rPr>
          <w:fldChar w:fldCharType="separate"/>
        </w:r>
        <w:r w:rsidR="00BE09D5">
          <w:rPr>
            <w:noProof/>
            <w:webHidden/>
          </w:rPr>
          <w:t>55</w:t>
        </w:r>
        <w:r w:rsidR="00BE09D5">
          <w:rPr>
            <w:noProof/>
            <w:webHidden/>
          </w:rPr>
          <w:fldChar w:fldCharType="end"/>
        </w:r>
      </w:hyperlink>
    </w:p>
    <w:p w14:paraId="11B013FF" w14:textId="1C97C18E" w:rsidR="00BE09D5" w:rsidRDefault="00F46416">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7" w:history="1">
        <w:r w:rsidR="00BE09D5" w:rsidRPr="00F065DE">
          <w:rPr>
            <w:rStyle w:val="Hyperlink"/>
            <w:noProof/>
          </w:rPr>
          <w:t>XX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ernière page de conjecture que contient le résume en français</w:t>
        </w:r>
        <w:r w:rsidR="00BE09D5">
          <w:rPr>
            <w:noProof/>
            <w:webHidden/>
          </w:rPr>
          <w:tab/>
        </w:r>
        <w:r w:rsidR="00BE09D5">
          <w:rPr>
            <w:noProof/>
            <w:webHidden/>
          </w:rPr>
          <w:fldChar w:fldCharType="begin"/>
        </w:r>
        <w:r w:rsidR="00BE09D5">
          <w:rPr>
            <w:noProof/>
            <w:webHidden/>
          </w:rPr>
          <w:instrText xml:space="preserve"> PAGEREF _Toc175220927 \h </w:instrText>
        </w:r>
        <w:r w:rsidR="00BE09D5">
          <w:rPr>
            <w:noProof/>
            <w:webHidden/>
          </w:rPr>
        </w:r>
        <w:r w:rsidR="00BE09D5">
          <w:rPr>
            <w:noProof/>
            <w:webHidden/>
          </w:rPr>
          <w:fldChar w:fldCharType="separate"/>
        </w:r>
        <w:r w:rsidR="00BE09D5">
          <w:rPr>
            <w:noProof/>
            <w:webHidden/>
          </w:rPr>
          <w:t>56</w:t>
        </w:r>
        <w:r w:rsidR="00BE09D5">
          <w:rPr>
            <w:noProof/>
            <w:webHidden/>
          </w:rPr>
          <w:fldChar w:fldCharType="end"/>
        </w:r>
      </w:hyperlink>
    </w:p>
    <w:p w14:paraId="794222E8" w14:textId="1D7B94EC" w:rsidR="005361E2" w:rsidRPr="00BE09D5" w:rsidRDefault="00E738D5" w:rsidP="00BE09D5">
      <w:pPr>
        <w:pStyle w:val="TOC2"/>
        <w:tabs>
          <w:tab w:val="right" w:leader="dot" w:pos="9350"/>
        </w:tabs>
        <w:ind w:left="0" w:firstLine="0"/>
        <w:rPr>
          <w:rFonts w:asciiTheme="minorHAnsi" w:eastAsiaTheme="minorEastAsia" w:hAnsiTheme="minorHAnsi" w:cstheme="minorBidi"/>
          <w:smallCaps w:val="0"/>
          <w:kern w:val="2"/>
          <w:sz w:val="22"/>
          <w:szCs w:val="22"/>
          <w14:ligatures w14:val="standardContextual"/>
        </w:rPr>
      </w:pPr>
      <w:r w:rsidRPr="008D100D">
        <w:rPr>
          <w:rFonts w:eastAsiaTheme="minorEastAsia" w:cstheme="minorBidi"/>
          <w:b/>
          <w:bCs/>
          <w:smallCaps w:val="0"/>
          <w:kern w:val="2"/>
          <w:sz w:val="22"/>
          <w:szCs w:val="22"/>
          <w14:ligatures w14:val="standardContextual"/>
        </w:rPr>
        <w:lastRenderedPageBreak/>
        <w:fldChar w:fldCharType="end"/>
      </w:r>
      <w:bookmarkStart w:id="13" w:name="_Toc171679586"/>
      <w:bookmarkStart w:id="14" w:name="_Toc171679654"/>
    </w:p>
    <w:p w14:paraId="7D97AC1E" w14:textId="77777777" w:rsidR="00BE09D5" w:rsidRDefault="00BE09D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5" w:name="_Toc175220849"/>
      <w:r>
        <w:br w:type="page"/>
      </w:r>
    </w:p>
    <w:p w14:paraId="029F42B7" w14:textId="04E91A04" w:rsidR="003E37FC" w:rsidRPr="008D100D" w:rsidRDefault="003E37FC" w:rsidP="003E37FC">
      <w:pPr>
        <w:pStyle w:val="Heading1"/>
      </w:pPr>
      <w:r w:rsidRPr="008D100D">
        <w:lastRenderedPageBreak/>
        <w:t>La liste des figures</w:t>
      </w:r>
      <w:bookmarkEnd w:id="13"/>
      <w:bookmarkEnd w:id="14"/>
      <w:bookmarkEnd w:id="15"/>
    </w:p>
    <w:p w14:paraId="63B984FD" w14:textId="2FB8C624" w:rsidR="005361E2" w:rsidRPr="008D100D" w:rsidRDefault="00E738D5">
      <w:pPr>
        <w:pStyle w:val="TableofFigures"/>
        <w:tabs>
          <w:tab w:val="right" w:leader="dot" w:pos="9350"/>
        </w:tabs>
      </w:pPr>
      <w:r w:rsidRPr="008D100D">
        <w:fldChar w:fldCharType="begin"/>
      </w:r>
      <w:r w:rsidRPr="008D100D">
        <w:instrText xml:space="preserve"> TOC \h \z \c "Figure" </w:instrText>
      </w:r>
      <w:r w:rsidRPr="008D100D">
        <w:fldChar w:fldCharType="separate"/>
      </w:r>
      <w:hyperlink w:anchor="_Toc171935884" w:history="1">
        <w:r w:rsidR="005361E2" w:rsidRPr="008D100D">
          <w:rPr>
            <w:rStyle w:val="Hyperlink"/>
          </w:rPr>
          <w:t>Figure 1: L’historique de la COPAG</w:t>
        </w:r>
        <w:r w:rsidR="005361E2" w:rsidRPr="008D100D">
          <w:rPr>
            <w:webHidden/>
          </w:rPr>
          <w:tab/>
        </w:r>
        <w:r w:rsidR="005361E2" w:rsidRPr="008D100D">
          <w:rPr>
            <w:webHidden/>
          </w:rPr>
          <w:fldChar w:fldCharType="begin"/>
        </w:r>
        <w:r w:rsidR="005361E2" w:rsidRPr="008D100D">
          <w:rPr>
            <w:webHidden/>
          </w:rPr>
          <w:instrText xml:space="preserve"> PAGEREF _Toc171935884 \h </w:instrText>
        </w:r>
        <w:r w:rsidR="005361E2" w:rsidRPr="008D100D">
          <w:rPr>
            <w:webHidden/>
          </w:rPr>
        </w:r>
        <w:r w:rsidR="005361E2" w:rsidRPr="008D100D">
          <w:rPr>
            <w:webHidden/>
          </w:rPr>
          <w:fldChar w:fldCharType="separate"/>
        </w:r>
        <w:r w:rsidR="005361E2" w:rsidRPr="008D100D">
          <w:rPr>
            <w:webHidden/>
          </w:rPr>
          <w:t>11</w:t>
        </w:r>
        <w:r w:rsidR="005361E2" w:rsidRPr="008D100D">
          <w:rPr>
            <w:webHidden/>
          </w:rPr>
          <w:fldChar w:fldCharType="end"/>
        </w:r>
      </w:hyperlink>
    </w:p>
    <w:p w14:paraId="5F2FDB7D" w14:textId="0C1D3490" w:rsidR="005361E2" w:rsidRPr="008D100D" w:rsidRDefault="00F46416">
      <w:pPr>
        <w:pStyle w:val="TableofFigures"/>
        <w:tabs>
          <w:tab w:val="right" w:leader="dot" w:pos="9350"/>
        </w:tabs>
      </w:pPr>
      <w:hyperlink w:anchor="_Toc171935885" w:history="1">
        <w:r w:rsidR="005361E2" w:rsidRPr="008D100D">
          <w:rPr>
            <w:rStyle w:val="Hyperlink"/>
          </w:rPr>
          <w:t>Figure 2 Fiche technique</w:t>
        </w:r>
        <w:r w:rsidR="005361E2" w:rsidRPr="008D100D">
          <w:rPr>
            <w:webHidden/>
          </w:rPr>
          <w:tab/>
        </w:r>
        <w:r w:rsidR="005361E2" w:rsidRPr="008D100D">
          <w:rPr>
            <w:webHidden/>
          </w:rPr>
          <w:fldChar w:fldCharType="begin"/>
        </w:r>
        <w:r w:rsidR="005361E2" w:rsidRPr="008D100D">
          <w:rPr>
            <w:webHidden/>
          </w:rPr>
          <w:instrText xml:space="preserve"> PAGEREF _Toc171935885 \h </w:instrText>
        </w:r>
        <w:r w:rsidR="005361E2" w:rsidRPr="008D100D">
          <w:rPr>
            <w:webHidden/>
          </w:rPr>
        </w:r>
        <w:r w:rsidR="005361E2" w:rsidRPr="008D100D">
          <w:rPr>
            <w:webHidden/>
          </w:rPr>
          <w:fldChar w:fldCharType="separate"/>
        </w:r>
        <w:r w:rsidR="005361E2" w:rsidRPr="008D100D">
          <w:rPr>
            <w:webHidden/>
          </w:rPr>
          <w:t>12</w:t>
        </w:r>
        <w:r w:rsidR="005361E2" w:rsidRPr="008D100D">
          <w:rPr>
            <w:webHidden/>
          </w:rPr>
          <w:fldChar w:fldCharType="end"/>
        </w:r>
      </w:hyperlink>
    </w:p>
    <w:p w14:paraId="4A0434BC" w14:textId="28B8885D" w:rsidR="005361E2" w:rsidRPr="008D100D" w:rsidRDefault="00F46416">
      <w:pPr>
        <w:pStyle w:val="TableofFigures"/>
        <w:tabs>
          <w:tab w:val="right" w:leader="dot" w:pos="9350"/>
        </w:tabs>
      </w:pPr>
      <w:hyperlink w:anchor="_Toc171935886" w:history="1">
        <w:r w:rsidR="005361E2" w:rsidRPr="008D100D">
          <w:rPr>
            <w:rStyle w:val="Hyperlink"/>
          </w:rPr>
          <w:t>Figure 3 L’organisation de la COPAG</w:t>
        </w:r>
        <w:r w:rsidR="005361E2" w:rsidRPr="008D100D">
          <w:rPr>
            <w:webHidden/>
          </w:rPr>
          <w:tab/>
        </w:r>
        <w:r w:rsidR="005361E2" w:rsidRPr="008D100D">
          <w:rPr>
            <w:webHidden/>
          </w:rPr>
          <w:fldChar w:fldCharType="begin"/>
        </w:r>
        <w:r w:rsidR="005361E2" w:rsidRPr="008D100D">
          <w:rPr>
            <w:webHidden/>
          </w:rPr>
          <w:instrText xml:space="preserve"> PAGEREF _Toc171935886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1E67E079" w14:textId="407BA5E5" w:rsidR="005361E2" w:rsidRPr="008D100D" w:rsidRDefault="00F46416">
      <w:pPr>
        <w:pStyle w:val="TableofFigures"/>
        <w:tabs>
          <w:tab w:val="right" w:leader="dot" w:pos="9350"/>
        </w:tabs>
      </w:pPr>
      <w:hyperlink w:anchor="_Toc171935887" w:history="1">
        <w:r w:rsidR="005361E2" w:rsidRPr="008D100D">
          <w:rPr>
            <w:rStyle w:val="Hyperlink"/>
          </w:rPr>
          <w:t>Figure 4L’organigramme de la COPAG</w:t>
        </w:r>
        <w:r w:rsidR="005361E2" w:rsidRPr="008D100D">
          <w:rPr>
            <w:webHidden/>
          </w:rPr>
          <w:tab/>
        </w:r>
        <w:r w:rsidR="005361E2" w:rsidRPr="008D100D">
          <w:rPr>
            <w:webHidden/>
          </w:rPr>
          <w:fldChar w:fldCharType="begin"/>
        </w:r>
        <w:r w:rsidR="005361E2" w:rsidRPr="008D100D">
          <w:rPr>
            <w:webHidden/>
          </w:rPr>
          <w:instrText xml:space="preserve"> PAGEREF _Toc171935887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3A72090B" w14:textId="121B4313" w:rsidR="00E738D5" w:rsidRPr="008D100D" w:rsidRDefault="00E738D5" w:rsidP="00E738D5">
      <w:r w:rsidRPr="008D100D">
        <w:fldChar w:fldCharType="end"/>
      </w:r>
    </w:p>
    <w:p w14:paraId="7868C8D9" w14:textId="77777777" w:rsidR="003E37FC" w:rsidRPr="008D100D" w:rsidRDefault="003E37FC">
      <w:pPr>
        <w:rPr>
          <w:rFonts w:eastAsiaTheme="majorEastAsia" w:cstheme="majorBidi"/>
          <w:color w:val="2F5496" w:themeColor="accent1" w:themeShade="BF"/>
          <w:sz w:val="32"/>
          <w:szCs w:val="32"/>
        </w:rPr>
      </w:pPr>
      <w:r w:rsidRPr="008D100D">
        <w:br w:type="page"/>
      </w:r>
    </w:p>
    <w:p w14:paraId="32CF27D2" w14:textId="319691EC" w:rsidR="003E37FC" w:rsidRPr="008D100D" w:rsidRDefault="003E37FC" w:rsidP="003E37FC">
      <w:pPr>
        <w:pStyle w:val="Heading1"/>
      </w:pPr>
      <w:bookmarkStart w:id="16" w:name="_Toc171679587"/>
      <w:bookmarkStart w:id="17" w:name="_Toc171679655"/>
      <w:bookmarkStart w:id="18" w:name="_Toc175220850"/>
      <w:r w:rsidRPr="008D100D">
        <w:lastRenderedPageBreak/>
        <w:t>Introduction générale</w:t>
      </w:r>
      <w:bookmarkEnd w:id="16"/>
      <w:bookmarkEnd w:id="17"/>
      <w:bookmarkEnd w:id="18"/>
    </w:p>
    <w:p w14:paraId="07FA36DE" w14:textId="2553531E" w:rsidR="0010062B" w:rsidRPr="008D100D" w:rsidRDefault="005361E2" w:rsidP="0010062B">
      <w:r w:rsidRPr="008D100D">
        <w:t>Cette introduction présente le contexte général du stage, les objectifs du projet, et la structure du rapport. Le stage a été effectué au sein de la coopérative COPAG, une entreprise de renommée dans le secteur agroalimentaire. COPAG est connue pour ses produits laitiers et ses agrumes, et joue un rôle clé dans l'économie locale et nationale. L'objectif principal de ce projet était de développer une application de gestion commerciale et de vente afin de moderniser et optimiser les processus commerciaux de l'entreprise. Ce rapport détaille les différentes étapes du projet, les défis rencontrés, les solutions apportées, et les résultats obtenus. Il se compose de plusieurs chapitres qui abordent successivement la présentation de l'entreprise, le cadre du stage, les méthodologies et outils utilisés, les spécifications fonctionnelles et techniques, la gestion de projet, la conception et modélisation, la base de données, l'architecture du projet, le guide d'utilisation, les tests et le déploiement, ainsi que les conclusions et perspectives.</w:t>
      </w:r>
    </w:p>
    <w:p w14:paraId="57D87FBF" w14:textId="77777777" w:rsidR="003E37FC" w:rsidRPr="008D100D" w:rsidRDefault="003E37FC">
      <w:pPr>
        <w:rPr>
          <w:rFonts w:eastAsiaTheme="majorEastAsia" w:cstheme="majorBidi"/>
          <w:color w:val="2F5496" w:themeColor="accent1" w:themeShade="BF"/>
          <w:sz w:val="32"/>
          <w:szCs w:val="32"/>
        </w:rPr>
      </w:pPr>
      <w:r w:rsidRPr="008D100D">
        <w:br w:type="page"/>
      </w:r>
    </w:p>
    <w:p w14:paraId="3C67B4B3" w14:textId="79F449E4" w:rsidR="00B7355C" w:rsidRDefault="003E37FC" w:rsidP="00FC6335">
      <w:pPr>
        <w:pStyle w:val="Heading1"/>
      </w:pPr>
      <w:bookmarkStart w:id="19" w:name="_Toc171679588"/>
      <w:bookmarkStart w:id="20" w:name="_Toc171679656"/>
      <w:bookmarkStart w:id="21" w:name="_Toc175220851"/>
      <w:r w:rsidRPr="008D100D">
        <w:lastRenderedPageBreak/>
        <w:t>Chapitre 1 :</w:t>
      </w:r>
      <w:bookmarkEnd w:id="19"/>
      <w:bookmarkEnd w:id="20"/>
      <w:r w:rsidR="005361E2" w:rsidRPr="008D100D">
        <w:t xml:space="preserve"> </w:t>
      </w:r>
      <w:bookmarkEnd w:id="21"/>
      <w:r w:rsidR="00AB407C" w:rsidRPr="00AB407C">
        <w:t>Contexte général du projet</w:t>
      </w:r>
    </w:p>
    <w:p w14:paraId="2BC3A0F9" w14:textId="0B0345A7" w:rsidR="00AB407C" w:rsidRPr="00AB407C" w:rsidRDefault="00AB407C" w:rsidP="00AB407C">
      <w:pPr>
        <w:pStyle w:val="Heading2"/>
      </w:pPr>
      <w:bookmarkStart w:id="22" w:name="_Toc171845420"/>
      <w:bookmarkStart w:id="23" w:name="_Toc176572375"/>
      <w:r w:rsidRPr="00F873D3">
        <w:t>Présentation</w:t>
      </w:r>
      <w:r w:rsidRPr="00F873D3">
        <w:rPr>
          <w:spacing w:val="-12"/>
        </w:rPr>
        <w:t xml:space="preserve"> </w:t>
      </w:r>
      <w:r w:rsidRPr="00F873D3">
        <w:t>de</w:t>
      </w:r>
      <w:r w:rsidRPr="00F873D3">
        <w:rPr>
          <w:spacing w:val="-12"/>
        </w:rPr>
        <w:t xml:space="preserve"> </w:t>
      </w:r>
      <w:r w:rsidRPr="00F873D3">
        <w:t>l’organisme</w:t>
      </w:r>
      <w:r w:rsidRPr="00F873D3">
        <w:rPr>
          <w:spacing w:val="-12"/>
        </w:rPr>
        <w:t xml:space="preserve"> </w:t>
      </w:r>
      <w:r w:rsidRPr="00F873D3">
        <w:rPr>
          <w:spacing w:val="-2"/>
        </w:rPr>
        <w:t>d’accueil</w:t>
      </w:r>
      <w:bookmarkEnd w:id="22"/>
      <w:bookmarkEnd w:id="23"/>
    </w:p>
    <w:p w14:paraId="79C48FAF" w14:textId="3CDA7C5E" w:rsidR="008D100D" w:rsidRPr="008D100D" w:rsidRDefault="00AB407C" w:rsidP="00AB407C">
      <w:pPr>
        <w:pStyle w:val="Heading3"/>
      </w:pPr>
      <w:bookmarkStart w:id="24" w:name="_Toc175220852"/>
      <w:r w:rsidRPr="00AB407C">
        <w:t>Présentation générale</w:t>
      </w:r>
      <w:r>
        <w:t xml:space="preserve"> : </w:t>
      </w:r>
      <w:r w:rsidR="008D100D" w:rsidRPr="008D100D">
        <w:t>Coopérative COPAG</w:t>
      </w:r>
      <w:bookmarkEnd w:id="24"/>
      <w:r w:rsidR="008D100D" w:rsidRPr="008D100D">
        <w:t xml:space="preserve"> </w:t>
      </w:r>
    </w:p>
    <w:p w14:paraId="15740B33" w14:textId="163865D6" w:rsidR="008D100D" w:rsidRPr="008D100D" w:rsidRDefault="00FD43D5" w:rsidP="00B45FFE">
      <w:r w:rsidRPr="008D100D">
        <w:rPr>
          <w:noProof/>
        </w:rPr>
        <w:drawing>
          <wp:anchor distT="0" distB="0" distL="114300" distR="114300" simplePos="0" relativeHeight="251660288" behindDoc="1" locked="0" layoutInCell="1" allowOverlap="1" wp14:anchorId="39E788D1" wp14:editId="07A2200F">
            <wp:simplePos x="0" y="0"/>
            <wp:positionH relativeFrom="margin">
              <wp:align>right</wp:align>
            </wp:positionH>
            <wp:positionV relativeFrom="paragraph">
              <wp:posOffset>228657</wp:posOffset>
            </wp:positionV>
            <wp:extent cx="1630045" cy="1630045"/>
            <wp:effectExtent l="190500" t="190500" r="198755" b="198755"/>
            <wp:wrapTight wrapText="bothSides">
              <wp:wrapPolygon edited="0">
                <wp:start x="9845" y="-2524"/>
                <wp:lineTo x="1010" y="-2019"/>
                <wp:lineTo x="1010" y="2019"/>
                <wp:lineTo x="-1515" y="2019"/>
                <wp:lineTo x="-1515" y="6058"/>
                <wp:lineTo x="-2524" y="6058"/>
                <wp:lineTo x="-2019" y="16156"/>
                <wp:lineTo x="0" y="18175"/>
                <wp:lineTo x="0" y="18428"/>
                <wp:lineTo x="4544" y="22214"/>
                <wp:lineTo x="4796" y="22214"/>
                <wp:lineTo x="9593" y="23476"/>
                <wp:lineTo x="9845" y="23981"/>
                <wp:lineTo x="11612" y="23981"/>
                <wp:lineTo x="11864" y="23476"/>
                <wp:lineTo x="16661" y="22214"/>
                <wp:lineTo x="16913" y="22214"/>
                <wp:lineTo x="21457" y="18428"/>
                <wp:lineTo x="21709" y="18175"/>
                <wp:lineTo x="23476" y="14136"/>
                <wp:lineTo x="23981" y="10097"/>
                <wp:lineTo x="22972" y="6058"/>
                <wp:lineTo x="20700" y="2272"/>
                <wp:lineTo x="20700" y="0"/>
                <wp:lineTo x="16156" y="-2019"/>
                <wp:lineTo x="11612" y="-2524"/>
                <wp:lineTo x="9845" y="-2524"/>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w:t>
      </w:r>
      <w:r w:rsidRPr="00FD43D5">
        <w:rPr>
          <w:noProof/>
        </w:rPr>
        <w:t xml:space="preserve"> </w:t>
      </w:r>
    </w:p>
    <w:p w14:paraId="4C91161F" w14:textId="0469E6B3" w:rsidR="008D100D" w:rsidRPr="008D100D" w:rsidRDefault="008D100D" w:rsidP="00B45FFE">
      <w:r w:rsidRPr="008D100D">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4076B980" w14:textId="37718561" w:rsidR="008D100D" w:rsidRPr="008D100D" w:rsidRDefault="008D100D" w:rsidP="00B45FFE">
      <w:r w:rsidRPr="008D100D">
        <w:t>Le développement de COPAG est le double résultat d’une stratégie d’intégration des stades de la filière agricole et d’une politique de porte ouverte pour augmenter l’effectif des adhérents et faire croître la quantité du lait collecté et transformé.</w:t>
      </w:r>
    </w:p>
    <w:p w14:paraId="301E2A3A" w14:textId="1916BA60" w:rsidR="008D100D" w:rsidRPr="008D100D" w:rsidRDefault="00B45FFE" w:rsidP="00B45FFE">
      <w:r>
        <w:rPr>
          <w:noProof/>
        </w:rPr>
        <w:lastRenderedPageBreak/>
        <w:drawing>
          <wp:anchor distT="0" distB="0" distL="114300" distR="114300" simplePos="0" relativeHeight="251670528" behindDoc="0" locked="0" layoutInCell="1" allowOverlap="1" wp14:anchorId="444E0738" wp14:editId="2461E325">
            <wp:simplePos x="0" y="0"/>
            <wp:positionH relativeFrom="column">
              <wp:posOffset>86360</wp:posOffset>
            </wp:positionH>
            <wp:positionV relativeFrom="paragraph">
              <wp:posOffset>288422</wp:posOffset>
            </wp:positionV>
            <wp:extent cx="2741734"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73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En ce qui concerne le cheptel bovin, il est constitué à son tour de 80 000 têtes dont 40 000 vaches laitières.</w:t>
      </w:r>
    </w:p>
    <w:p w14:paraId="128E7926" w14:textId="7AA39BF4" w:rsidR="008D100D" w:rsidRPr="008D100D" w:rsidRDefault="008D100D" w:rsidP="00B45FFE">
      <w:r w:rsidRPr="008D100D">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578EC6F" w14:textId="7D0945DB" w:rsidR="008D100D" w:rsidRPr="008D100D" w:rsidRDefault="008D100D" w:rsidP="00B45FFE">
      <w:r w:rsidRPr="008D100D">
        <w:t>Parmi les missions que la COPAG s’est fixée :</w:t>
      </w:r>
    </w:p>
    <w:p w14:paraId="5BC5C172" w14:textId="71A2D92C" w:rsidR="008D100D" w:rsidRPr="008D100D" w:rsidRDefault="00B45FFE" w:rsidP="00B45FFE">
      <w:r>
        <w:rPr>
          <w:noProof/>
        </w:rPr>
        <w:drawing>
          <wp:anchor distT="0" distB="0" distL="114300" distR="114300" simplePos="0" relativeHeight="251669504" behindDoc="1" locked="0" layoutInCell="1" allowOverlap="1" wp14:anchorId="46EEA08B" wp14:editId="5EB36CCD">
            <wp:simplePos x="0" y="0"/>
            <wp:positionH relativeFrom="margin">
              <wp:align>right</wp:align>
            </wp:positionH>
            <wp:positionV relativeFrom="paragraph">
              <wp:posOffset>200660</wp:posOffset>
            </wp:positionV>
            <wp:extent cx="3251054" cy="1828800"/>
            <wp:effectExtent l="190500" t="190500" r="197485" b="190500"/>
            <wp:wrapTight wrapText="bothSides">
              <wp:wrapPolygon edited="0">
                <wp:start x="253" y="-2250"/>
                <wp:lineTo x="-1266" y="-1800"/>
                <wp:lineTo x="-1266" y="20925"/>
                <wp:lineTo x="253" y="23625"/>
                <wp:lineTo x="21267" y="23625"/>
                <wp:lineTo x="21393" y="23175"/>
                <wp:lineTo x="22786" y="20025"/>
                <wp:lineTo x="22786" y="1800"/>
                <wp:lineTo x="21393" y="-1575"/>
                <wp:lineTo x="21267" y="-2250"/>
                <wp:lineTo x="253" y="-2250"/>
              </wp:wrapPolygon>
            </wp:wrapTight>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sym w:font="Symbol" w:char="F0B7"/>
      </w:r>
      <w:r w:rsidR="008D100D" w:rsidRPr="008D100D">
        <w:t xml:space="preserve"> Assurer elle-même ou par l’intermédiaire de ses adhérents le développement socioéconomique du milieu rural de la région du Souss ;</w:t>
      </w:r>
    </w:p>
    <w:p w14:paraId="07F027C0" w14:textId="6311508B" w:rsidR="008D100D" w:rsidRPr="008D100D" w:rsidRDefault="008D100D" w:rsidP="00B45FFE">
      <w:r w:rsidRPr="008D100D">
        <w:sym w:font="Symbol" w:char="F0B7"/>
      </w:r>
      <w:r w:rsidRPr="008D100D">
        <w:t xml:space="preserve"> Offrir des produits agricoles d’origine animale et végétale de plus en plus élaborés qui peuvent satisfaire les attentes actuelles et futures des consommateurs ;</w:t>
      </w:r>
    </w:p>
    <w:p w14:paraId="2594A9AF" w14:textId="7ABB8BD3" w:rsidR="008D100D" w:rsidRPr="008D100D" w:rsidRDefault="008D100D" w:rsidP="00B45FFE">
      <w:r w:rsidRPr="008D100D">
        <w:sym w:font="Symbol" w:char="F0B7"/>
      </w:r>
      <w:r w:rsidRPr="008D100D">
        <w:t xml:space="preserve"> Améliorer le revenu de la COPAG et de ses adhérents à travers des actions conjuguées à tous les stades de la production, de la transformation et de la commercialisation des produits agricoles (et les dérivés) à forte valeur ajoutée</w:t>
      </w:r>
    </w:p>
    <w:p w14:paraId="00B0B39D" w14:textId="718C0B8B" w:rsidR="0010062B" w:rsidRPr="008D100D" w:rsidRDefault="0010062B" w:rsidP="0010062B">
      <w:pPr>
        <w:pStyle w:val="Heading3"/>
      </w:pPr>
      <w:bookmarkStart w:id="25" w:name="_Toc175220853"/>
      <w:r w:rsidRPr="008D100D">
        <w:lastRenderedPageBreak/>
        <w:t>Historique</w:t>
      </w:r>
      <w:bookmarkEnd w:id="25"/>
    </w:p>
    <w:p w14:paraId="5FEC677C" w14:textId="1D93093F" w:rsidR="008D100D" w:rsidRPr="008D100D" w:rsidRDefault="008D100D" w:rsidP="00B45FFE">
      <w:r w:rsidRPr="008D100D">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proofErr w:type="spellStart"/>
      <w:r w:rsidR="00B45FFE">
        <w:t>DH</w:t>
      </w:r>
      <w:r w:rsidRPr="008D100D">
        <w:t>s</w:t>
      </w:r>
      <w:proofErr w:type="spellEnd"/>
      <w:r w:rsidRPr="008D100D">
        <w:t xml:space="preserve"> chacune</w:t>
      </w:r>
      <w:r w:rsidR="00B7355C" w:rsidRPr="008D100D">
        <w:t>.</w:t>
      </w:r>
    </w:p>
    <w:p w14:paraId="6D5E2BE3" w14:textId="3F73FE37" w:rsidR="008D100D" w:rsidRPr="008D100D" w:rsidRDefault="008D100D" w:rsidP="00B45FFE">
      <w:r w:rsidRPr="008D100D">
        <w:t>La coopérative COPAG qui opérait à ses débuts dans les agrumes est aujourd’hui essentiellement connue pour ses produits laitiers (marque Jaouda). Elle revendique d’ailleurs la seconde position (en volume) des dérivés après la Centrale Laitière (Danone). Depuis 1993, la mise en place d’une unité de production du lait au sein de la coopérative a été créée dans le but de rassembler tout le lait de la région, 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5431EC8D" w14:textId="77777777" w:rsidR="008D100D" w:rsidRPr="008D100D" w:rsidRDefault="008D100D" w:rsidP="00D03050"/>
    <w:p w14:paraId="3847C02E" w14:textId="104EA001" w:rsidR="00B7355C" w:rsidRPr="008D100D" w:rsidRDefault="008D100D" w:rsidP="008D100D">
      <w:pPr>
        <w:pStyle w:val="NoSpacing"/>
        <w:keepNext/>
        <w:jc w:val="center"/>
        <w:rPr>
          <w:rFonts w:hint="eastAsia"/>
          <w:lang w:val="fr-FR"/>
        </w:rPr>
      </w:pPr>
      <w:r w:rsidRPr="008D100D">
        <w:rPr>
          <w:noProof/>
          <w:lang w:val="fr-FR"/>
        </w:rPr>
        <w:drawing>
          <wp:inline distT="0" distB="0" distL="0" distR="0" wp14:anchorId="335D0B26" wp14:editId="138180E8">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3BBE9DF9" w14:textId="32B04D3C" w:rsidR="00B7355C" w:rsidRPr="008D100D" w:rsidRDefault="00B7355C" w:rsidP="008D100D">
      <w:pPr>
        <w:pStyle w:val="Caption"/>
        <w:ind w:firstLine="0"/>
      </w:pPr>
      <w:bookmarkStart w:id="26" w:name="_Toc171935884"/>
      <w:r w:rsidRPr="008D100D">
        <w:t xml:space="preserve">Figure </w:t>
      </w:r>
      <w:r w:rsidRPr="008D100D">
        <w:fldChar w:fldCharType="begin"/>
      </w:r>
      <w:r w:rsidRPr="008D100D">
        <w:instrText xml:space="preserve"> SEQ Figure \* ARABIC </w:instrText>
      </w:r>
      <w:r w:rsidRPr="008D100D">
        <w:fldChar w:fldCharType="separate"/>
      </w:r>
      <w:r w:rsidR="00AB407C">
        <w:rPr>
          <w:noProof/>
        </w:rPr>
        <w:t>1</w:t>
      </w:r>
      <w:r w:rsidRPr="008D100D">
        <w:fldChar w:fldCharType="end"/>
      </w:r>
      <w:r w:rsidRPr="008D100D">
        <w:t>: L’historique de la COPAG</w:t>
      </w:r>
      <w:bookmarkEnd w:id="26"/>
    </w:p>
    <w:p w14:paraId="5D765A4E" w14:textId="492320E9" w:rsidR="00B7355C" w:rsidRPr="008D100D" w:rsidRDefault="00B7355C" w:rsidP="00B7355C">
      <w:pPr>
        <w:pStyle w:val="Heading3"/>
      </w:pPr>
      <w:bookmarkStart w:id="27" w:name="_Toc175220854"/>
      <w:r w:rsidRPr="008D100D">
        <w:lastRenderedPageBreak/>
        <w:t>Fiche technique</w:t>
      </w:r>
      <w:bookmarkEnd w:id="27"/>
    </w:p>
    <w:tbl>
      <w:tblPr>
        <w:tblStyle w:val="TableGrid"/>
        <w:tblW w:w="8640" w:type="dxa"/>
        <w:jc w:val="center"/>
        <w:tblCellMar>
          <w:left w:w="0" w:type="dxa"/>
          <w:right w:w="0" w:type="dxa"/>
        </w:tblCellMar>
        <w:tblLook w:val="00A0" w:firstRow="1" w:lastRow="0" w:firstColumn="1" w:lastColumn="0" w:noHBand="0" w:noVBand="0"/>
      </w:tblPr>
      <w:tblGrid>
        <w:gridCol w:w="4320"/>
        <w:gridCol w:w="4320"/>
      </w:tblGrid>
      <w:tr w:rsidR="00B7355C" w:rsidRPr="008D100D" w14:paraId="4636C204" w14:textId="77777777" w:rsidTr="0076033D">
        <w:trPr>
          <w:trHeight w:val="288"/>
          <w:jc w:val="center"/>
        </w:trPr>
        <w:tc>
          <w:tcPr>
            <w:tcW w:w="4320" w:type="dxa"/>
            <w:vAlign w:val="center"/>
          </w:tcPr>
          <w:p w14:paraId="361DA209" w14:textId="0F02677F" w:rsidR="00B7355C" w:rsidRPr="008D100D" w:rsidRDefault="00B7355C" w:rsidP="00B45FFE">
            <w:pPr>
              <w:jc w:val="left"/>
            </w:pPr>
            <w:r w:rsidRPr="008D100D">
              <w:t>Raison sociale</w:t>
            </w:r>
          </w:p>
        </w:tc>
        <w:tc>
          <w:tcPr>
            <w:tcW w:w="4320" w:type="dxa"/>
            <w:vAlign w:val="center"/>
          </w:tcPr>
          <w:p w14:paraId="29DE0A1D" w14:textId="7A9A0F92" w:rsidR="00B7355C" w:rsidRPr="008D100D" w:rsidRDefault="00664A18" w:rsidP="00B45FFE">
            <w:pPr>
              <w:jc w:val="left"/>
            </w:pPr>
            <w:r w:rsidRPr="008D100D">
              <w:t>Coopérative agricole COPAG Taroudant</w:t>
            </w:r>
          </w:p>
        </w:tc>
      </w:tr>
      <w:tr w:rsidR="00B7355C" w:rsidRPr="008D100D" w14:paraId="6E419FCB" w14:textId="77777777" w:rsidTr="0076033D">
        <w:trPr>
          <w:trHeight w:val="288"/>
          <w:jc w:val="center"/>
        </w:trPr>
        <w:tc>
          <w:tcPr>
            <w:tcW w:w="4320" w:type="dxa"/>
            <w:vAlign w:val="center"/>
          </w:tcPr>
          <w:p w14:paraId="3DBDF83B" w14:textId="35ACCEA6" w:rsidR="00B7355C" w:rsidRPr="008D100D" w:rsidRDefault="00664A18" w:rsidP="00B45FFE">
            <w:pPr>
              <w:jc w:val="left"/>
            </w:pPr>
            <w:r w:rsidRPr="008D100D">
              <w:t>Date de création</w:t>
            </w:r>
          </w:p>
        </w:tc>
        <w:tc>
          <w:tcPr>
            <w:tcW w:w="4320" w:type="dxa"/>
            <w:vAlign w:val="center"/>
          </w:tcPr>
          <w:p w14:paraId="3BE8D509" w14:textId="6E1BB378" w:rsidR="00B7355C" w:rsidRPr="008D100D" w:rsidRDefault="00664A18" w:rsidP="00B45FFE">
            <w:pPr>
              <w:jc w:val="left"/>
            </w:pPr>
            <w:r w:rsidRPr="008D100D">
              <w:t>07 mai 1987</w:t>
            </w:r>
          </w:p>
        </w:tc>
      </w:tr>
      <w:tr w:rsidR="00B7355C" w:rsidRPr="008D100D" w14:paraId="1EC59F86" w14:textId="77777777" w:rsidTr="0076033D">
        <w:trPr>
          <w:trHeight w:val="288"/>
          <w:jc w:val="center"/>
        </w:trPr>
        <w:tc>
          <w:tcPr>
            <w:tcW w:w="4320" w:type="dxa"/>
            <w:vAlign w:val="center"/>
          </w:tcPr>
          <w:p w14:paraId="669C33AB" w14:textId="4F582E4E" w:rsidR="00B7355C" w:rsidRPr="008D100D" w:rsidRDefault="00664A18" w:rsidP="00B45FFE">
            <w:pPr>
              <w:jc w:val="left"/>
            </w:pPr>
            <w:r w:rsidRPr="008D100D">
              <w:t>Président</w:t>
            </w:r>
          </w:p>
        </w:tc>
        <w:tc>
          <w:tcPr>
            <w:tcW w:w="4320" w:type="dxa"/>
            <w:vAlign w:val="center"/>
          </w:tcPr>
          <w:p w14:paraId="117709F4" w14:textId="3B627D36" w:rsidR="00B7355C" w:rsidRPr="008D100D" w:rsidRDefault="00664A18" w:rsidP="00B45FFE">
            <w:pPr>
              <w:jc w:val="left"/>
            </w:pPr>
            <w:r w:rsidRPr="008D100D">
              <w:t>Moulay Mohamed LOULTITY</w:t>
            </w:r>
          </w:p>
        </w:tc>
      </w:tr>
      <w:tr w:rsidR="00B7355C" w:rsidRPr="008D100D" w14:paraId="090405D1" w14:textId="77777777" w:rsidTr="0076033D">
        <w:trPr>
          <w:trHeight w:val="288"/>
          <w:jc w:val="center"/>
        </w:trPr>
        <w:tc>
          <w:tcPr>
            <w:tcW w:w="4320" w:type="dxa"/>
            <w:vAlign w:val="center"/>
          </w:tcPr>
          <w:p w14:paraId="1E858EE7" w14:textId="540FD06E" w:rsidR="00B7355C" w:rsidRPr="008D100D" w:rsidRDefault="00664A18" w:rsidP="00B45FFE">
            <w:pPr>
              <w:jc w:val="left"/>
            </w:pPr>
            <w:r w:rsidRPr="008D100D">
              <w:t>Forme juridique</w:t>
            </w:r>
          </w:p>
        </w:tc>
        <w:tc>
          <w:tcPr>
            <w:tcW w:w="4320" w:type="dxa"/>
            <w:vAlign w:val="center"/>
          </w:tcPr>
          <w:p w14:paraId="04C808BE" w14:textId="71791A9B" w:rsidR="00B7355C" w:rsidRPr="008D100D" w:rsidRDefault="00664A18" w:rsidP="00B45FFE">
            <w:pPr>
              <w:jc w:val="left"/>
            </w:pPr>
            <w:r w:rsidRPr="008D100D">
              <w:t>Coopérative agricole</w:t>
            </w:r>
          </w:p>
        </w:tc>
      </w:tr>
      <w:tr w:rsidR="00B7355C" w:rsidRPr="008D100D" w14:paraId="12583A70" w14:textId="77777777" w:rsidTr="0076033D">
        <w:trPr>
          <w:trHeight w:val="288"/>
          <w:jc w:val="center"/>
        </w:trPr>
        <w:tc>
          <w:tcPr>
            <w:tcW w:w="4320" w:type="dxa"/>
            <w:vAlign w:val="center"/>
          </w:tcPr>
          <w:p w14:paraId="7A5FDD84" w14:textId="45667776" w:rsidR="00B7355C" w:rsidRPr="008D100D" w:rsidRDefault="00664A18" w:rsidP="00B45FFE">
            <w:pPr>
              <w:jc w:val="left"/>
            </w:pPr>
            <w:r w:rsidRPr="008D100D">
              <w:t>Nombre des adhérents</w:t>
            </w:r>
          </w:p>
        </w:tc>
        <w:tc>
          <w:tcPr>
            <w:tcW w:w="4320" w:type="dxa"/>
            <w:vAlign w:val="center"/>
          </w:tcPr>
          <w:p w14:paraId="4AC212CE" w14:textId="666C3286" w:rsidR="00B7355C" w:rsidRPr="008D100D" w:rsidRDefault="00664A18" w:rsidP="00B45FFE">
            <w:pPr>
              <w:jc w:val="left"/>
            </w:pPr>
            <w:r w:rsidRPr="008D100D">
              <w:t>14 000</w:t>
            </w:r>
          </w:p>
        </w:tc>
      </w:tr>
      <w:tr w:rsidR="00B7355C" w:rsidRPr="008D100D" w14:paraId="4BCA3AAD" w14:textId="77777777" w:rsidTr="0076033D">
        <w:trPr>
          <w:trHeight w:val="288"/>
          <w:jc w:val="center"/>
        </w:trPr>
        <w:tc>
          <w:tcPr>
            <w:tcW w:w="4320" w:type="dxa"/>
            <w:vAlign w:val="center"/>
          </w:tcPr>
          <w:p w14:paraId="5DC686BE" w14:textId="6880CA19" w:rsidR="00B7355C" w:rsidRPr="008D100D" w:rsidRDefault="00664A18" w:rsidP="00B45FFE">
            <w:pPr>
              <w:jc w:val="left"/>
            </w:pPr>
            <w:r w:rsidRPr="008D100D">
              <w:t>Effectif</w:t>
            </w:r>
          </w:p>
        </w:tc>
        <w:tc>
          <w:tcPr>
            <w:tcW w:w="4320" w:type="dxa"/>
            <w:vAlign w:val="center"/>
          </w:tcPr>
          <w:p w14:paraId="242C1FBC" w14:textId="74873F89" w:rsidR="00B7355C" w:rsidRPr="008D100D" w:rsidRDefault="00664A18" w:rsidP="00B45FFE">
            <w:pPr>
              <w:jc w:val="left"/>
            </w:pPr>
            <w:r w:rsidRPr="008D100D">
              <w:t>Plus de 9 500 des employés directs</w:t>
            </w:r>
          </w:p>
        </w:tc>
      </w:tr>
      <w:tr w:rsidR="00B7355C" w:rsidRPr="008D100D" w14:paraId="49948A26" w14:textId="77777777" w:rsidTr="0076033D">
        <w:trPr>
          <w:trHeight w:val="288"/>
          <w:jc w:val="center"/>
        </w:trPr>
        <w:tc>
          <w:tcPr>
            <w:tcW w:w="4320" w:type="dxa"/>
            <w:vAlign w:val="center"/>
          </w:tcPr>
          <w:p w14:paraId="2839CE59" w14:textId="0A3E6612" w:rsidR="00B7355C" w:rsidRPr="008D100D" w:rsidRDefault="00664A18" w:rsidP="00B45FFE">
            <w:pPr>
              <w:jc w:val="left"/>
            </w:pPr>
            <w:r w:rsidRPr="008D100D">
              <w:t>Secteurs d’activité</w:t>
            </w:r>
          </w:p>
        </w:tc>
        <w:tc>
          <w:tcPr>
            <w:tcW w:w="4320" w:type="dxa"/>
            <w:vAlign w:val="center"/>
          </w:tcPr>
          <w:p w14:paraId="4CADFB75" w14:textId="63935594" w:rsidR="00B7355C" w:rsidRPr="008D100D" w:rsidRDefault="00664A18" w:rsidP="00B45FFE">
            <w:pPr>
              <w:jc w:val="left"/>
            </w:pPr>
            <w:r w:rsidRPr="008D100D">
              <w:t>Agriculture, industrie agroalimentaire et conditionnement</w:t>
            </w:r>
          </w:p>
        </w:tc>
      </w:tr>
      <w:tr w:rsidR="00B7355C" w:rsidRPr="008D100D" w14:paraId="068ABEDB" w14:textId="77777777" w:rsidTr="0076033D">
        <w:trPr>
          <w:trHeight w:val="288"/>
          <w:jc w:val="center"/>
        </w:trPr>
        <w:tc>
          <w:tcPr>
            <w:tcW w:w="4320" w:type="dxa"/>
            <w:vAlign w:val="center"/>
          </w:tcPr>
          <w:p w14:paraId="6284BB0E" w14:textId="2AE379E5" w:rsidR="00B7355C" w:rsidRPr="008D100D" w:rsidRDefault="00664A18" w:rsidP="00B45FFE">
            <w:pPr>
              <w:jc w:val="left"/>
            </w:pPr>
            <w:r w:rsidRPr="008D100D">
              <w:t>Capacité de production</w:t>
            </w:r>
          </w:p>
        </w:tc>
        <w:tc>
          <w:tcPr>
            <w:tcW w:w="4320" w:type="dxa"/>
            <w:vAlign w:val="center"/>
          </w:tcPr>
          <w:p w14:paraId="1908ED77" w14:textId="200A1413" w:rsidR="00B7355C" w:rsidRPr="008D100D" w:rsidRDefault="00664A18" w:rsidP="00B45FFE">
            <w:pPr>
              <w:jc w:val="left"/>
            </w:pPr>
            <w:r w:rsidRPr="008D100D">
              <w:t>Pour les agrumes : 8 000 tonnes par an, et pour les primeurs : 10 000 tonnes par an</w:t>
            </w:r>
          </w:p>
        </w:tc>
      </w:tr>
      <w:tr w:rsidR="00B7355C" w:rsidRPr="008D100D" w14:paraId="540BB907" w14:textId="77777777" w:rsidTr="0076033D">
        <w:trPr>
          <w:trHeight w:val="288"/>
          <w:jc w:val="center"/>
        </w:trPr>
        <w:tc>
          <w:tcPr>
            <w:tcW w:w="4320" w:type="dxa"/>
            <w:vAlign w:val="center"/>
          </w:tcPr>
          <w:p w14:paraId="21CBBD02" w14:textId="1C102E5B" w:rsidR="00B7355C" w:rsidRPr="008D100D" w:rsidRDefault="00664A18" w:rsidP="00B45FFE">
            <w:pPr>
              <w:jc w:val="left"/>
            </w:pPr>
            <w:r w:rsidRPr="008D100D">
              <w:t>Chiffre d’affaires</w:t>
            </w:r>
          </w:p>
        </w:tc>
        <w:tc>
          <w:tcPr>
            <w:tcW w:w="4320" w:type="dxa"/>
            <w:vAlign w:val="center"/>
          </w:tcPr>
          <w:p w14:paraId="201EAE26" w14:textId="02351A7E" w:rsidR="00B7355C" w:rsidRPr="008D100D" w:rsidRDefault="00664A18" w:rsidP="00B45FFE">
            <w:pPr>
              <w:jc w:val="left"/>
            </w:pPr>
            <w:r w:rsidRPr="008D100D">
              <w:t>7 MMDH</w:t>
            </w:r>
          </w:p>
        </w:tc>
      </w:tr>
      <w:tr w:rsidR="00B7355C" w:rsidRPr="008D100D" w14:paraId="0567E482" w14:textId="77777777" w:rsidTr="0076033D">
        <w:trPr>
          <w:trHeight w:val="288"/>
          <w:jc w:val="center"/>
        </w:trPr>
        <w:tc>
          <w:tcPr>
            <w:tcW w:w="4320" w:type="dxa"/>
            <w:vAlign w:val="center"/>
          </w:tcPr>
          <w:p w14:paraId="60C6177C" w14:textId="1B508EA2" w:rsidR="00B7355C" w:rsidRPr="008D100D" w:rsidRDefault="00664A18" w:rsidP="00B45FFE">
            <w:pPr>
              <w:jc w:val="left"/>
            </w:pPr>
            <w:r w:rsidRPr="008D100D">
              <w:t>Siège social</w:t>
            </w:r>
          </w:p>
        </w:tc>
        <w:tc>
          <w:tcPr>
            <w:tcW w:w="4320" w:type="dxa"/>
            <w:vAlign w:val="center"/>
          </w:tcPr>
          <w:p w14:paraId="2A7FD700" w14:textId="2163BC3F" w:rsidR="00B7355C" w:rsidRPr="008D100D" w:rsidRDefault="00664A18" w:rsidP="00B45FFE">
            <w:pPr>
              <w:jc w:val="left"/>
            </w:pPr>
            <w:r w:rsidRPr="008D100D">
              <w:t>BP 1001 FREIJA</w:t>
            </w:r>
            <w:r w:rsidR="00B45FFE">
              <w:t xml:space="preserve"> </w:t>
            </w:r>
            <w:r w:rsidRPr="008D100D">
              <w:t>-</w:t>
            </w:r>
            <w:r w:rsidR="00B45FFE">
              <w:t xml:space="preserve"> </w:t>
            </w:r>
            <w:r w:rsidRPr="008D100D">
              <w:t>83200</w:t>
            </w:r>
            <w:r w:rsidR="00B45FFE">
              <w:t xml:space="preserve"> </w:t>
            </w:r>
            <w:r w:rsidRPr="008D100D">
              <w:t>- TAROUDANT</w:t>
            </w:r>
            <w:r w:rsidR="00B45FFE">
              <w:t xml:space="preserve"> </w:t>
            </w:r>
            <w:r w:rsidRPr="008D100D">
              <w:t>MAROC</w:t>
            </w:r>
          </w:p>
        </w:tc>
      </w:tr>
      <w:tr w:rsidR="00B7355C" w:rsidRPr="008D100D" w14:paraId="3AB5AFAC" w14:textId="77777777" w:rsidTr="0076033D">
        <w:trPr>
          <w:trHeight w:val="288"/>
          <w:jc w:val="center"/>
        </w:trPr>
        <w:tc>
          <w:tcPr>
            <w:tcW w:w="4320" w:type="dxa"/>
            <w:vAlign w:val="center"/>
          </w:tcPr>
          <w:p w14:paraId="7DB609F8" w14:textId="170BF4E3" w:rsidR="00B7355C" w:rsidRPr="008D100D" w:rsidRDefault="00664A18" w:rsidP="00B45FFE">
            <w:pPr>
              <w:jc w:val="left"/>
            </w:pPr>
            <w:r w:rsidRPr="008D100D">
              <w:t>Tél</w:t>
            </w:r>
          </w:p>
        </w:tc>
        <w:tc>
          <w:tcPr>
            <w:tcW w:w="4320" w:type="dxa"/>
            <w:vAlign w:val="center"/>
          </w:tcPr>
          <w:p w14:paraId="4BA95884" w14:textId="5C565FB5" w:rsidR="00B7355C" w:rsidRPr="008D100D" w:rsidRDefault="00664A18" w:rsidP="00B45FFE">
            <w:pPr>
              <w:jc w:val="left"/>
            </w:pPr>
            <w:r w:rsidRPr="008D100D">
              <w:t>(05) 28 53 61 71 / 82 / 11</w:t>
            </w:r>
          </w:p>
        </w:tc>
      </w:tr>
      <w:tr w:rsidR="00B7355C" w:rsidRPr="008D100D" w14:paraId="653C4FC5" w14:textId="77777777" w:rsidTr="0076033D">
        <w:trPr>
          <w:trHeight w:val="288"/>
          <w:jc w:val="center"/>
        </w:trPr>
        <w:tc>
          <w:tcPr>
            <w:tcW w:w="4320" w:type="dxa"/>
            <w:vAlign w:val="center"/>
          </w:tcPr>
          <w:p w14:paraId="67212CA7" w14:textId="2FF30321" w:rsidR="00B7355C" w:rsidRPr="008D100D" w:rsidRDefault="00664A18" w:rsidP="00B45FFE">
            <w:pPr>
              <w:jc w:val="left"/>
            </w:pPr>
            <w:r w:rsidRPr="008D100D">
              <w:t>Fax</w:t>
            </w:r>
          </w:p>
        </w:tc>
        <w:tc>
          <w:tcPr>
            <w:tcW w:w="4320" w:type="dxa"/>
            <w:vAlign w:val="center"/>
          </w:tcPr>
          <w:p w14:paraId="7EBAF455" w14:textId="654018DD" w:rsidR="00B7355C" w:rsidRPr="008D100D" w:rsidRDefault="00664A18" w:rsidP="00B45FFE">
            <w:pPr>
              <w:jc w:val="left"/>
            </w:pPr>
            <w:r w:rsidRPr="008D100D">
              <w:t>(05) 28 53 61 39</w:t>
            </w:r>
          </w:p>
        </w:tc>
      </w:tr>
      <w:tr w:rsidR="00B7355C" w:rsidRPr="008D100D" w14:paraId="02A62A2D" w14:textId="77777777" w:rsidTr="0076033D">
        <w:trPr>
          <w:trHeight w:val="288"/>
          <w:jc w:val="center"/>
        </w:trPr>
        <w:tc>
          <w:tcPr>
            <w:tcW w:w="4320" w:type="dxa"/>
            <w:vAlign w:val="center"/>
          </w:tcPr>
          <w:p w14:paraId="55CD322D" w14:textId="342FA9EE" w:rsidR="00B7355C" w:rsidRPr="008D100D" w:rsidRDefault="00664A18" w:rsidP="00B45FFE">
            <w:pPr>
              <w:jc w:val="left"/>
            </w:pPr>
            <w:r w:rsidRPr="008D100D">
              <w:t>Email</w:t>
            </w:r>
          </w:p>
        </w:tc>
        <w:tc>
          <w:tcPr>
            <w:tcW w:w="4320" w:type="dxa"/>
            <w:vAlign w:val="center"/>
          </w:tcPr>
          <w:p w14:paraId="3C0ABA9F" w14:textId="1D62C74A" w:rsidR="00664A18" w:rsidRPr="008D100D" w:rsidRDefault="00F46416" w:rsidP="00B45FFE">
            <w:pPr>
              <w:keepNext/>
              <w:jc w:val="left"/>
            </w:pPr>
            <w:hyperlink r:id="rId14" w:history="1">
              <w:r w:rsidR="00664A18" w:rsidRPr="008D100D">
                <w:rPr>
                  <w:rStyle w:val="Hyperlink"/>
                </w:rPr>
                <w:t>mmloultiti@copag.ma</w:t>
              </w:r>
            </w:hyperlink>
          </w:p>
        </w:tc>
      </w:tr>
    </w:tbl>
    <w:p w14:paraId="4CAC186B" w14:textId="6A0029FD" w:rsidR="008D3815" w:rsidRDefault="00664A18" w:rsidP="008D3815">
      <w:pPr>
        <w:pStyle w:val="Caption"/>
      </w:pPr>
      <w:bookmarkStart w:id="28" w:name="_Toc171935885"/>
      <w:r w:rsidRPr="008D100D">
        <w:t xml:space="preserve">Figure </w:t>
      </w:r>
      <w:r w:rsidRPr="008D100D">
        <w:fldChar w:fldCharType="begin"/>
      </w:r>
      <w:r w:rsidRPr="008D100D">
        <w:instrText xml:space="preserve"> SEQ Figure \* ARABIC </w:instrText>
      </w:r>
      <w:r w:rsidRPr="008D100D">
        <w:fldChar w:fldCharType="separate"/>
      </w:r>
      <w:r w:rsidR="00AB407C">
        <w:rPr>
          <w:noProof/>
        </w:rPr>
        <w:t>2</w:t>
      </w:r>
      <w:r w:rsidRPr="008D100D">
        <w:fldChar w:fldCharType="end"/>
      </w:r>
      <w:r w:rsidRPr="008D100D">
        <w:t xml:space="preserve"> Fiche technique</w:t>
      </w:r>
      <w:bookmarkEnd w:id="28"/>
      <w:r w:rsidR="00702289">
        <w:t xml:space="preserve"> </w:t>
      </w:r>
      <w:r w:rsidR="00702289" w:rsidRPr="008D100D">
        <w:t>de la COPAG</w:t>
      </w:r>
    </w:p>
    <w:p w14:paraId="68C4A79F" w14:textId="77777777" w:rsidR="008D3815" w:rsidRPr="008D3815" w:rsidRDefault="008D3815" w:rsidP="008D3815">
      <w:pPr>
        <w:pStyle w:val="Heading3"/>
      </w:pPr>
      <w:bookmarkStart w:id="29" w:name="_Toc175220855"/>
      <w:r w:rsidRPr="008D3815">
        <w:rPr>
          <w:rStyle w:val="Strong"/>
          <w:b/>
          <w:bCs w:val="0"/>
        </w:rPr>
        <w:t>Secteur d’Activités :</w:t>
      </w:r>
      <w:bookmarkEnd w:id="29"/>
    </w:p>
    <w:p w14:paraId="5B5F73E0" w14:textId="77777777" w:rsidR="008D3815" w:rsidRPr="008D100D" w:rsidRDefault="008D3815" w:rsidP="008D3815">
      <w:pPr>
        <w:pStyle w:val="NormalWeb"/>
        <w:rPr>
          <w:lang w:val="fr-FR"/>
        </w:rPr>
      </w:pPr>
      <w:r w:rsidRPr="008D100D">
        <w:rPr>
          <w:lang w:val="fr-FR"/>
        </w:rPr>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p>
    <w:p w14:paraId="3AD3C1F5" w14:textId="77777777" w:rsidR="008D3815" w:rsidRPr="008D3815" w:rsidRDefault="008D3815" w:rsidP="008D3815"/>
    <w:p w14:paraId="33BD2F97" w14:textId="64091D0B" w:rsidR="00664A18" w:rsidRPr="008D100D" w:rsidRDefault="00664A18" w:rsidP="00664A18">
      <w:pPr>
        <w:pStyle w:val="Heading3"/>
      </w:pPr>
      <w:bookmarkStart w:id="30" w:name="_Toc175220856"/>
      <w:r w:rsidRPr="008D100D">
        <w:t>Organisation</w:t>
      </w:r>
      <w:bookmarkEnd w:id="30"/>
    </w:p>
    <w:p w14:paraId="564D24C3" w14:textId="17FE79D5" w:rsidR="00664A18" w:rsidRPr="008D100D" w:rsidRDefault="00CF7707" w:rsidP="00664A18">
      <w:r w:rsidRPr="008D100D">
        <w:t>COPAG opère dans différents domaines d’activité liés à la fois à la production végétale et animale et qui s’articulent comme suit :</w:t>
      </w:r>
    </w:p>
    <w:p w14:paraId="1345E378" w14:textId="77777777" w:rsidR="00294897" w:rsidRPr="008D100D" w:rsidRDefault="00294897" w:rsidP="00B45FFE">
      <w:pPr>
        <w:keepNext/>
        <w:jc w:val="center"/>
      </w:pPr>
      <w:r w:rsidRPr="008D100D">
        <w:rPr>
          <w:noProof/>
        </w:rPr>
        <w:drawing>
          <wp:inline distT="0" distB="0" distL="0" distR="0" wp14:anchorId="002011D8" wp14:editId="2F347408">
            <wp:extent cx="4800600" cy="2647950"/>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4800600" cy="2647950"/>
                    </a:xfrm>
                    <a:prstGeom prst="rect">
                      <a:avLst/>
                    </a:prstGeom>
                  </pic:spPr>
                </pic:pic>
              </a:graphicData>
            </a:graphic>
          </wp:inline>
        </w:drawing>
      </w:r>
    </w:p>
    <w:p w14:paraId="74E2E13D" w14:textId="00ECACC6" w:rsidR="00294897" w:rsidRPr="008D100D" w:rsidRDefault="00294897" w:rsidP="00294897">
      <w:pPr>
        <w:pStyle w:val="Caption"/>
      </w:pPr>
      <w:bookmarkStart w:id="31" w:name="_Toc171935886"/>
      <w:r w:rsidRPr="008D100D">
        <w:t xml:space="preserve">Figure </w:t>
      </w:r>
      <w:r w:rsidRPr="008D100D">
        <w:fldChar w:fldCharType="begin"/>
      </w:r>
      <w:r w:rsidRPr="008D100D">
        <w:instrText xml:space="preserve"> SEQ Figure \* ARABIC </w:instrText>
      </w:r>
      <w:r w:rsidRPr="008D100D">
        <w:fldChar w:fldCharType="separate"/>
      </w:r>
      <w:r w:rsidR="00AB407C">
        <w:rPr>
          <w:noProof/>
        </w:rPr>
        <w:t>3</w:t>
      </w:r>
      <w:r w:rsidRPr="008D100D">
        <w:fldChar w:fldCharType="end"/>
      </w:r>
      <w:r w:rsidRPr="008D100D">
        <w:t xml:space="preserve"> L’organisation de la COPAG</w:t>
      </w:r>
      <w:bookmarkEnd w:id="31"/>
    </w:p>
    <w:p w14:paraId="7991D4E1" w14:textId="16C1D65A" w:rsidR="00294897" w:rsidRDefault="00294897" w:rsidP="00294897">
      <w:pPr>
        <w:pStyle w:val="Heading3"/>
      </w:pPr>
      <w:bookmarkStart w:id="32" w:name="_Toc175220857"/>
      <w:commentRangeStart w:id="33"/>
      <w:r w:rsidRPr="008D100D">
        <w:t>Organigramme</w:t>
      </w:r>
      <w:bookmarkEnd w:id="32"/>
      <w:commentRangeEnd w:id="33"/>
      <w:r w:rsidR="00AB407C">
        <w:rPr>
          <w:rStyle w:val="CommentReference"/>
          <w:rFonts w:asciiTheme="majorHAnsi" w:eastAsiaTheme="minorHAnsi" w:hAnsiTheme="majorHAnsi" w:cstheme="minorBidi"/>
          <w:b w:val="0"/>
          <w:color w:val="auto"/>
        </w:rPr>
        <w:commentReference w:id="33"/>
      </w:r>
    </w:p>
    <w:p w14:paraId="4DC9F7D2" w14:textId="77777777" w:rsidR="00AB407C" w:rsidRDefault="00AB407C" w:rsidP="00AB407C">
      <w:pPr>
        <w:keepNext/>
        <w:jc w:val="center"/>
      </w:pPr>
      <w:r w:rsidRPr="006C553F">
        <w:drawing>
          <wp:inline distT="0" distB="0" distL="0" distR="0" wp14:anchorId="56BA6417" wp14:editId="51026B19">
            <wp:extent cx="4218665" cy="2957830"/>
            <wp:effectExtent l="0" t="0" r="0" b="0"/>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anigrame-copag.png"/>
                    <pic:cNvPicPr/>
                  </pic:nvPicPr>
                  <pic:blipFill>
                    <a:blip r:embed="rId19">
                      <a:extLst>
                        <a:ext uri="{28A0092B-C50C-407E-A947-70E740481C1C}">
                          <a14:useLocalDpi xmlns:a14="http://schemas.microsoft.com/office/drawing/2010/main" val="0"/>
                        </a:ext>
                      </a:extLst>
                    </a:blip>
                    <a:stretch>
                      <a:fillRect/>
                    </a:stretch>
                  </pic:blipFill>
                  <pic:spPr>
                    <a:xfrm>
                      <a:off x="0" y="0"/>
                      <a:ext cx="4336342" cy="3040337"/>
                    </a:xfrm>
                    <a:prstGeom prst="rect">
                      <a:avLst/>
                    </a:prstGeom>
                  </pic:spPr>
                </pic:pic>
              </a:graphicData>
            </a:graphic>
          </wp:inline>
        </w:drawing>
      </w:r>
    </w:p>
    <w:p w14:paraId="71DA8250" w14:textId="3C7F5C60" w:rsidR="00294897" w:rsidRPr="008D100D" w:rsidRDefault="00AB407C" w:rsidP="00AB407C">
      <w:pPr>
        <w:pStyle w:val="Caption"/>
      </w:pPr>
      <w:r>
        <w:t xml:space="preserve">Figure </w:t>
      </w:r>
      <w:r>
        <w:fldChar w:fldCharType="begin"/>
      </w:r>
      <w:r>
        <w:instrText xml:space="preserve"> SEQ Figure \* ARABIC </w:instrText>
      </w:r>
      <w:r>
        <w:fldChar w:fldCharType="separate"/>
      </w:r>
      <w:r>
        <w:rPr>
          <w:noProof/>
        </w:rPr>
        <w:t>4</w:t>
      </w:r>
      <w:r>
        <w:fldChar w:fldCharType="end"/>
      </w:r>
      <w:r>
        <w:t xml:space="preserve"> </w:t>
      </w:r>
      <w:r w:rsidRPr="005458D8">
        <w:t>L’organigramme de la COPAG</w:t>
      </w:r>
    </w:p>
    <w:p w14:paraId="3E80755B" w14:textId="2D91FEB7" w:rsidR="005C1D1E" w:rsidRPr="008D100D" w:rsidRDefault="005C1D1E" w:rsidP="005C1D1E">
      <w:pPr>
        <w:pStyle w:val="Heading3"/>
      </w:pPr>
      <w:bookmarkStart w:id="34" w:name="_Toc175220858"/>
      <w:r w:rsidRPr="008D100D">
        <w:lastRenderedPageBreak/>
        <w:t>Champs d’activités</w:t>
      </w:r>
      <w:bookmarkEnd w:id="34"/>
    </w:p>
    <w:p w14:paraId="3EDACBEF" w14:textId="0B1777AD" w:rsidR="005C1D1E" w:rsidRPr="008D100D" w:rsidRDefault="005C1D1E" w:rsidP="005C1D1E">
      <w:r w:rsidRPr="008D100D">
        <w:t xml:space="preserve">La coopérative COPAG opère dans le secteur agricole au sens le plus large : pro- </w:t>
      </w:r>
      <w:proofErr w:type="spellStart"/>
      <w:r w:rsidRPr="008D100D">
        <w:t>ductions</w:t>
      </w:r>
      <w:proofErr w:type="spellEnd"/>
      <w:r w:rsidRPr="008D100D">
        <w:t xml:space="preserve"> animales (lait, viande, volailles), productions végétales (agrumes, primeurs…) agro-alimentaire, etc.</w:t>
      </w:r>
    </w:p>
    <w:p w14:paraId="05345050" w14:textId="4D52C5A6" w:rsidR="005C1D1E" w:rsidRPr="008D100D" w:rsidRDefault="005C1D1E" w:rsidP="005C1D1E">
      <w:pPr>
        <w:pStyle w:val="Heading3"/>
      </w:pPr>
      <w:bookmarkStart w:id="35" w:name="_Toc175220859"/>
      <w:r w:rsidRPr="008D100D">
        <w:t>Missions</w:t>
      </w:r>
      <w:bookmarkEnd w:id="35"/>
    </w:p>
    <w:p w14:paraId="1671597F" w14:textId="5CAF6612" w:rsidR="005C1D1E" w:rsidRPr="008D100D" w:rsidRDefault="005C1D1E" w:rsidP="005C1D1E">
      <w:r w:rsidRPr="008D100D">
        <w:t>Assurer elle-même ou par l’intermédiaire de ses adhérents le développement socio- économique du milieu rural de la région de Souss. Offrir des produits agricoles d’origine animale et végétale de plus en plus élaborés qui peuvent satisfaire les attentes actuelles des consommateurs. Améliorer le revenu de la COPAG et de ses adhérents à travers des actions conjuguées à tous les stades de la production, de la transformation, et de la commercialisation des produits agricoles (et leurs dérivés) à forte valeur ajoutée.</w:t>
      </w:r>
    </w:p>
    <w:p w14:paraId="1F852AC5" w14:textId="225E36E9" w:rsidR="005C1D1E" w:rsidRPr="008D100D" w:rsidRDefault="005C1D1E" w:rsidP="005C1D1E">
      <w:pPr>
        <w:pStyle w:val="Heading3"/>
      </w:pPr>
      <w:bookmarkStart w:id="36" w:name="_Toc175220860"/>
      <w:r w:rsidRPr="008D100D">
        <w:t>Objectifs de COPAG</w:t>
      </w:r>
      <w:bookmarkEnd w:id="36"/>
    </w:p>
    <w:p w14:paraId="23B4D6DF" w14:textId="395A4D32" w:rsidR="005C1D1E" w:rsidRPr="008D100D" w:rsidRDefault="005C1D1E" w:rsidP="008D100D">
      <w:r w:rsidRPr="008D100D">
        <w:t>Toutes les unités de COPAG cherchent à bien satisfaire les besoins des agriculteurs, à savoir :</w:t>
      </w:r>
    </w:p>
    <w:p w14:paraId="6BA3E2DB" w14:textId="199A038F" w:rsidR="005C1D1E" w:rsidRPr="008D100D" w:rsidRDefault="005C1D1E" w:rsidP="005C1D1E">
      <w:r w:rsidRPr="008D100D">
        <w:t>•</w:t>
      </w:r>
      <w:r w:rsidRPr="008D100D">
        <w:tab/>
        <w:t>La réception, la conservation, la préparation, le conditionnement et la transformation des produits d’origine végétale et animale provenant des exploitations de ses membres.</w:t>
      </w:r>
    </w:p>
    <w:p w14:paraId="0942CE18" w14:textId="77777777" w:rsidR="005C1D1E" w:rsidRPr="008D100D" w:rsidRDefault="005C1D1E" w:rsidP="005C1D1E">
      <w:r w:rsidRPr="008D100D">
        <w:t>•</w:t>
      </w:r>
      <w:r w:rsidRPr="008D100D">
        <w:tab/>
        <w:t>L’étude, la recherche et la mise en œuvre de ses moyens propres à améliorer la situation des producteurs, la qualité du produit, la modernisation des exploitations et de la profession en général.</w:t>
      </w:r>
    </w:p>
    <w:p w14:paraId="62E91CCC" w14:textId="77777777" w:rsidR="005C1D1E" w:rsidRPr="008D100D" w:rsidRDefault="005C1D1E" w:rsidP="005C1D1E">
      <w:r w:rsidRPr="008D100D">
        <w:t>•</w:t>
      </w:r>
      <w:r w:rsidRPr="008D100D">
        <w:tab/>
        <w:t>La commercialisation des produits provenant des exploitations de ses membres tant à l’exportation que sur le marché intérieur ainsi que des produits ou sous-produits résultant de leur traitement ou de leur transformation.</w:t>
      </w:r>
    </w:p>
    <w:p w14:paraId="2402B326" w14:textId="3A242792" w:rsidR="005C1D1E" w:rsidRPr="008D100D" w:rsidRDefault="005C1D1E" w:rsidP="005C1D1E">
      <w:r w:rsidRPr="008D100D">
        <w:t>•</w:t>
      </w:r>
      <w:r w:rsidRPr="008D100D">
        <w:tab/>
        <w:t>L’achat en commun sur le marché intérieur ou extérieur des engrais, des produits de traitement, des semences, des plantes des produits vétérinaires, aliments de bétail, bovins, ovins, volailles, matériel agricole, matériel d’élevage, matériel d’irrigation, matériel et fournitures des serres, matériel et fournitures de conditionnement, de conservation et d’emballage, pièces détachées, carburants, lubrifiants ainsi que toutes fournitures ou outillages nécessaires aux exploitations de ses membres et à son objet principal.</w:t>
      </w:r>
    </w:p>
    <w:p w14:paraId="169F8802" w14:textId="104D86A0" w:rsidR="005C1D1E" w:rsidRPr="008D100D" w:rsidRDefault="005C1D1E" w:rsidP="005C1D1E">
      <w:r w:rsidRPr="008D100D">
        <w:t>•</w:t>
      </w:r>
      <w:r w:rsidRPr="008D100D">
        <w:tab/>
        <w:t>L’évacuation, l’approvisionnement, la mise en place de tous produits utilisés, récoltés, achetés, vendus ou à vendre pour satisfaire les besoins de la coopératives, l’acheminement, l’expédition, la réception, les formalités en douane et autres opé- rations.</w:t>
      </w:r>
    </w:p>
    <w:p w14:paraId="61E6FDA1" w14:textId="5ADF45F8" w:rsidR="005C1D1E" w:rsidRDefault="005C1D1E" w:rsidP="005C1D1E">
      <w:r w:rsidRPr="008D100D">
        <w:lastRenderedPageBreak/>
        <w:t>•</w:t>
      </w:r>
      <w:r w:rsidRPr="008D100D">
        <w:tab/>
        <w:t>Groupage pour tout ce qui concerne les marchandises et produits susvisés.</w:t>
      </w:r>
    </w:p>
    <w:p w14:paraId="64562574" w14:textId="77777777" w:rsidR="005F6260" w:rsidRPr="005F6260" w:rsidRDefault="005F6260" w:rsidP="005F6260">
      <w:pPr>
        <w:pStyle w:val="Heading2"/>
        <w:rPr>
          <w:sz w:val="27"/>
        </w:rPr>
      </w:pPr>
      <w:r>
        <w:t>Présentation du projet</w:t>
      </w:r>
    </w:p>
    <w:p w14:paraId="57E7CA80" w14:textId="44B7D023" w:rsidR="005F6260" w:rsidRDefault="005F6260" w:rsidP="005F6260">
      <w:pPr>
        <w:pStyle w:val="Heading3"/>
      </w:pPr>
      <w:r>
        <w:t>Contexte du projet</w:t>
      </w:r>
    </w:p>
    <w:p w14:paraId="725077E6" w14:textId="77777777" w:rsidR="005F6260" w:rsidRPr="005F6260" w:rsidRDefault="005F6260" w:rsidP="005F6260">
      <w:pPr>
        <w:pStyle w:val="NormalWeb"/>
        <w:rPr>
          <w:lang w:val="fr-FR"/>
        </w:rPr>
      </w:pPr>
      <w:r w:rsidRPr="005F6260">
        <w:rPr>
          <w:lang w:val="fr-FR"/>
        </w:rPr>
        <w:t>COPAG, une coopérative leader dans le secteur agroalimentaire, se doit de maîtriser efficacement la gestion de ses stocks pour maintenir sa compétitivité. Avec l'accroissement des volumes de marchandises et la complexité des flux logistiques, l’entreprise fait face à des défis importants. Actuellement, la gestion des stocks rencontre des difficultés en termes de visibilité en temps réel, d'optimisation des espaces de stockage et de maîtrise des coûts, ce qui engendre des inefficacités opérationnelles et des surcoûts. Pour pallier ces problématiques, COPAG a entrepris le développement d'un Système de Gestion de Stock Avancé (SGSA), visant à optimiser la traçabilité des stocks, l’espace de stockage, tout en réduisant les coûts et en améliorant la performance logistique globale.</w:t>
      </w:r>
    </w:p>
    <w:p w14:paraId="1414A5DF" w14:textId="0A573821" w:rsidR="005F6260" w:rsidRDefault="005F6260" w:rsidP="005F6260">
      <w:pPr>
        <w:pStyle w:val="Heading3"/>
      </w:pPr>
      <w:r>
        <w:t xml:space="preserve"> Problématique</w:t>
      </w:r>
    </w:p>
    <w:p w14:paraId="772C2477" w14:textId="77777777" w:rsidR="005F6260" w:rsidRPr="005F6260" w:rsidRDefault="005F6260" w:rsidP="005F6260">
      <w:pPr>
        <w:pStyle w:val="NormalWeb"/>
        <w:rPr>
          <w:lang w:val="fr-FR"/>
        </w:rPr>
      </w:pPr>
      <w:r w:rsidRPr="005F6260">
        <w:rPr>
          <w:lang w:val="fr-FR"/>
        </w:rPr>
        <w:t>Bien que COPAG dispose d'un système ERP pour la gestion de ses opérations, les transactions avec ses nombreux adhérents nécessitent un système d’information plus adapté. En tant que coopérative regroupant plusieurs acteurs, il devient crucial de faciliter les échanges électroniques entre les différents systèmes et l’ERP de COPAG. Le manque d'un tel système spécifique pose des défis dans la gestion des flux d’achat et de vente avec les adhérents.</w:t>
      </w:r>
    </w:p>
    <w:p w14:paraId="737FDBDE" w14:textId="08028C41" w:rsidR="005F6260" w:rsidRDefault="005F6260" w:rsidP="005F6260">
      <w:pPr>
        <w:pStyle w:val="Heading3"/>
      </w:pPr>
      <w:r>
        <w:t xml:space="preserve"> Solution et Objectif</w:t>
      </w:r>
    </w:p>
    <w:p w14:paraId="0B22D08F" w14:textId="77777777" w:rsidR="005F6260" w:rsidRPr="005F6260" w:rsidRDefault="005F6260" w:rsidP="005F6260">
      <w:pPr>
        <w:pStyle w:val="NormalWeb"/>
        <w:rPr>
          <w:lang w:val="fr-FR"/>
        </w:rPr>
      </w:pPr>
      <w:r w:rsidRPr="005F6260">
        <w:rPr>
          <w:lang w:val="fr-FR"/>
        </w:rPr>
        <w:t>Le projet consiste à concevoir, développer et déployer un SGSA pour répondre aux besoins spécifiques de COPAG. Ce système informatisé aura pour objectif de permettre une gestion optimisée des stocks, en assurant une traçabilité précise des mouvements, une optimisation des espaces de stockage et une réduction des coûts. Grâce à cette solution, COPAG pourra améliorer la satisfaction de ses clients tout en renforçant sa compétitivité sur le marché. De plus, le système intégrera des outils analytiques avancés pour soutenir une meilleure prise de décision stratégique.</w:t>
      </w:r>
    </w:p>
    <w:p w14:paraId="428C10A9" w14:textId="77777777" w:rsidR="005F6260" w:rsidRPr="008D100D" w:rsidRDefault="005F6260" w:rsidP="005C1D1E"/>
    <w:p w14:paraId="2F8AF27C" w14:textId="41FAB0F8" w:rsidR="005361E2" w:rsidRPr="008D100D" w:rsidRDefault="005361E2" w:rsidP="005361E2">
      <w:pPr>
        <w:pStyle w:val="Heading2"/>
      </w:pPr>
      <w:bookmarkStart w:id="37" w:name="_Toc175220864"/>
      <w:r w:rsidRPr="008D100D">
        <w:rPr>
          <w:rStyle w:val="Strong"/>
        </w:rPr>
        <w:lastRenderedPageBreak/>
        <w:t xml:space="preserve">Encadrant </w:t>
      </w:r>
      <w:r w:rsidR="008D3815" w:rsidRPr="008D100D">
        <w:rPr>
          <w:rStyle w:val="Strong"/>
        </w:rPr>
        <w:t>Professionnel :</w:t>
      </w:r>
      <w:bookmarkEnd w:id="37"/>
    </w:p>
    <w:p w14:paraId="31D58D40" w14:textId="50A32A6D" w:rsidR="00D202CA" w:rsidRPr="008D100D" w:rsidRDefault="00D202CA" w:rsidP="005361E2">
      <w:pPr>
        <w:pStyle w:val="NormalWeb"/>
        <w:rPr>
          <w:lang w:val="fr-FR"/>
        </w:rPr>
      </w:pPr>
      <w:r w:rsidRPr="008D100D">
        <w:rPr>
          <w:lang w:val="fr-FR"/>
        </w:rPr>
        <w:t>Nom :</w:t>
      </w:r>
      <w:r w:rsidR="005361E2" w:rsidRPr="008D100D">
        <w:rPr>
          <w:lang w:val="fr-FR"/>
        </w:rPr>
        <w:t xml:space="preserve"> </w:t>
      </w:r>
      <w:r>
        <w:rPr>
          <w:lang w:val="fr-FR"/>
        </w:rPr>
        <w:t>Tarik Majid</w:t>
      </w:r>
      <w:r w:rsidR="005361E2" w:rsidRPr="008D100D">
        <w:rPr>
          <w:lang w:val="fr-FR"/>
        </w:rPr>
        <w:br/>
      </w:r>
      <w:r w:rsidRPr="008D100D">
        <w:rPr>
          <w:lang w:val="fr-FR"/>
        </w:rPr>
        <w:t>Responsabilités :</w:t>
      </w:r>
      <w:r w:rsidR="005361E2" w:rsidRPr="008D100D">
        <w:rPr>
          <w:lang w:val="fr-FR"/>
        </w:rPr>
        <w:t xml:space="preserve"> L'encadrant professionnel est responsable de superviser le projet de stage, d'orienter les travaux, de fournir des conseils techniques, et d'assurer la bonne intégration du stagiaire dans l'équipe de</w:t>
      </w:r>
      <w:bookmarkStart w:id="38" w:name="_GoBack"/>
      <w:bookmarkEnd w:id="38"/>
      <w:r w:rsidR="005361E2" w:rsidRPr="008D100D">
        <w:rPr>
          <w:lang w:val="fr-FR"/>
        </w:rPr>
        <w:t xml:space="preserve"> projet.</w:t>
      </w:r>
      <w:r w:rsidR="005361E2" w:rsidRPr="008D100D">
        <w:rPr>
          <w:lang w:val="fr-FR"/>
        </w:rPr>
        <w:br/>
      </w:r>
    </w:p>
    <w:tbl>
      <w:tblPr>
        <w:tblStyle w:val="TableGrid"/>
        <w:tblW w:w="0" w:type="auto"/>
        <w:tblLook w:val="04A0" w:firstRow="1" w:lastRow="0" w:firstColumn="1" w:lastColumn="0" w:noHBand="0" w:noVBand="1"/>
      </w:tblPr>
      <w:tblGrid>
        <w:gridCol w:w="3116"/>
        <w:gridCol w:w="3117"/>
        <w:gridCol w:w="3117"/>
      </w:tblGrid>
      <w:tr w:rsidR="00D202CA" w14:paraId="1A2D1CAE" w14:textId="77777777" w:rsidTr="00D202CA">
        <w:tc>
          <w:tcPr>
            <w:tcW w:w="3116" w:type="dxa"/>
            <w:vMerge w:val="restart"/>
            <w:vAlign w:val="center"/>
          </w:tcPr>
          <w:p w14:paraId="19CC20CC" w14:textId="0EB5FEDD" w:rsidR="00D202CA" w:rsidRDefault="00D202CA" w:rsidP="00D202CA">
            <w:pPr>
              <w:pStyle w:val="NormalWeb"/>
              <w:jc w:val="center"/>
              <w:rPr>
                <w:lang w:val="fr-FR"/>
              </w:rPr>
            </w:pPr>
            <w:r w:rsidRPr="008D100D">
              <w:rPr>
                <w:lang w:val="fr-FR"/>
              </w:rPr>
              <w:t>Coordonnées</w:t>
            </w:r>
          </w:p>
        </w:tc>
        <w:tc>
          <w:tcPr>
            <w:tcW w:w="3117" w:type="dxa"/>
            <w:vAlign w:val="center"/>
          </w:tcPr>
          <w:p w14:paraId="47130308" w14:textId="521236FD" w:rsidR="00D202CA" w:rsidRDefault="00D202CA" w:rsidP="00D202CA">
            <w:pPr>
              <w:pStyle w:val="NormalWeb"/>
              <w:jc w:val="center"/>
              <w:rPr>
                <w:lang w:val="fr-FR"/>
              </w:rPr>
            </w:pPr>
            <w:r>
              <w:rPr>
                <w:lang w:val="fr-FR"/>
              </w:rPr>
              <w:t>Email</w:t>
            </w:r>
          </w:p>
        </w:tc>
        <w:tc>
          <w:tcPr>
            <w:tcW w:w="3117" w:type="dxa"/>
            <w:vAlign w:val="center"/>
          </w:tcPr>
          <w:p w14:paraId="3F682A57" w14:textId="24D83437" w:rsidR="00D202CA" w:rsidRDefault="00D202CA" w:rsidP="00D202CA">
            <w:pPr>
              <w:pStyle w:val="NormalWeb"/>
              <w:jc w:val="center"/>
              <w:rPr>
                <w:lang w:val="fr-FR"/>
              </w:rPr>
            </w:pPr>
            <w:r w:rsidRPr="00D202CA">
              <w:rPr>
                <w:lang w:val="fr-FR"/>
              </w:rPr>
              <w:t>t.majid@copag.ma</w:t>
            </w:r>
          </w:p>
        </w:tc>
      </w:tr>
      <w:tr w:rsidR="00D202CA" w14:paraId="408BDD54" w14:textId="77777777" w:rsidTr="00D202CA">
        <w:tc>
          <w:tcPr>
            <w:tcW w:w="3116" w:type="dxa"/>
            <w:vMerge/>
            <w:vAlign w:val="center"/>
          </w:tcPr>
          <w:p w14:paraId="292503A0" w14:textId="77777777" w:rsidR="00D202CA" w:rsidRPr="008D100D" w:rsidRDefault="00D202CA" w:rsidP="00D202CA">
            <w:pPr>
              <w:pStyle w:val="NormalWeb"/>
              <w:jc w:val="center"/>
              <w:rPr>
                <w:lang w:val="fr-FR"/>
              </w:rPr>
            </w:pPr>
          </w:p>
        </w:tc>
        <w:tc>
          <w:tcPr>
            <w:tcW w:w="3117" w:type="dxa"/>
            <w:vAlign w:val="center"/>
          </w:tcPr>
          <w:p w14:paraId="0C08D850" w14:textId="688D0D35" w:rsidR="00D202CA" w:rsidRDefault="00F80600" w:rsidP="00D202CA">
            <w:pPr>
              <w:pStyle w:val="NormalWeb"/>
              <w:jc w:val="center"/>
              <w:rPr>
                <w:lang w:val="fr-FR"/>
              </w:rPr>
            </w:pPr>
            <w:r>
              <w:rPr>
                <w:lang w:val="fr-FR"/>
              </w:rPr>
              <w:t>Télé</w:t>
            </w:r>
          </w:p>
        </w:tc>
        <w:tc>
          <w:tcPr>
            <w:tcW w:w="3117" w:type="dxa"/>
            <w:vAlign w:val="center"/>
          </w:tcPr>
          <w:p w14:paraId="4A5F2E9B" w14:textId="445D8827" w:rsidR="00D202CA" w:rsidRPr="00D202CA" w:rsidRDefault="00702289" w:rsidP="00D202CA">
            <w:pPr>
              <w:pStyle w:val="NormalWeb"/>
              <w:jc w:val="center"/>
              <w:rPr>
                <w:lang w:val="fr-FR"/>
              </w:rPr>
            </w:pPr>
            <w:r>
              <w:rPr>
                <w:lang w:val="fr-FR"/>
              </w:rPr>
              <w:t>0656500292</w:t>
            </w:r>
          </w:p>
        </w:tc>
      </w:tr>
    </w:tbl>
    <w:p w14:paraId="00853B85" w14:textId="0BC8CFB8" w:rsidR="005361E2" w:rsidRPr="008D100D" w:rsidRDefault="005361E2" w:rsidP="005361E2">
      <w:pPr>
        <w:pStyle w:val="NormalWeb"/>
        <w:rPr>
          <w:lang w:val="fr-FR"/>
        </w:rPr>
      </w:pPr>
    </w:p>
    <w:p w14:paraId="18621342" w14:textId="1D569015" w:rsidR="005361E2" w:rsidRPr="008D100D" w:rsidRDefault="005361E2" w:rsidP="00BA2264">
      <w:pPr>
        <w:pStyle w:val="Heading2"/>
      </w:pPr>
      <w:bookmarkStart w:id="39" w:name="_Toc175220868"/>
      <w:r w:rsidRPr="008D100D">
        <w:rPr>
          <w:rStyle w:val="Strong"/>
        </w:rPr>
        <w:t xml:space="preserve">Lieu et Durée du </w:t>
      </w:r>
      <w:r w:rsidR="002F1F14" w:rsidRPr="008D100D">
        <w:rPr>
          <w:rStyle w:val="Strong"/>
        </w:rPr>
        <w:t>Stage :</w:t>
      </w:r>
      <w:bookmarkEnd w:id="39"/>
    </w:p>
    <w:p w14:paraId="15F69098" w14:textId="3E7D8A8E" w:rsidR="00BA2264" w:rsidRPr="008D100D" w:rsidRDefault="002F1F14" w:rsidP="00BA2264">
      <w:pPr>
        <w:pStyle w:val="NormalWeb"/>
        <w:rPr>
          <w:lang w:val="fr-FR"/>
        </w:rPr>
      </w:pPr>
      <w:r w:rsidRPr="008D100D">
        <w:rPr>
          <w:lang w:val="fr-FR"/>
        </w:rPr>
        <w:t>Lieu :</w:t>
      </w:r>
      <w:r w:rsidR="005361E2" w:rsidRPr="008D100D">
        <w:rPr>
          <w:lang w:val="fr-FR"/>
        </w:rPr>
        <w:t xml:space="preserve"> Mon stage s'est déroulé au siège de COPAG à Aït Iazza, Taroudant.</w:t>
      </w:r>
      <w:r w:rsidR="005361E2" w:rsidRPr="008D100D">
        <w:rPr>
          <w:lang w:val="fr-FR"/>
        </w:rPr>
        <w:br/>
      </w:r>
      <w:r w:rsidRPr="008D100D">
        <w:rPr>
          <w:lang w:val="fr-FR"/>
        </w:rPr>
        <w:t>Durée :</w:t>
      </w:r>
      <w:r w:rsidR="005361E2" w:rsidRPr="008D100D">
        <w:rPr>
          <w:lang w:val="fr-FR"/>
        </w:rPr>
        <w:t xml:space="preserve"> Le stage a commencé le </w:t>
      </w:r>
      <w:r w:rsidR="00BA2264" w:rsidRPr="008D100D">
        <w:rPr>
          <w:lang w:val="fr-FR"/>
        </w:rPr>
        <w:t>01/07/2024</w:t>
      </w:r>
      <w:r w:rsidR="005361E2" w:rsidRPr="008D100D">
        <w:rPr>
          <w:lang w:val="fr-FR"/>
        </w:rPr>
        <w:t xml:space="preserve"> et s'est terminé le </w:t>
      </w:r>
      <w:r w:rsidR="00702289">
        <w:rPr>
          <w:lang w:val="fr-FR"/>
        </w:rPr>
        <w:t>30</w:t>
      </w:r>
      <w:r w:rsidR="00BA2264" w:rsidRPr="008D100D">
        <w:rPr>
          <w:lang w:val="fr-FR"/>
        </w:rPr>
        <w:t>/0</w:t>
      </w:r>
      <w:r w:rsidR="00702289">
        <w:rPr>
          <w:lang w:val="fr-FR"/>
        </w:rPr>
        <w:t>8</w:t>
      </w:r>
      <w:r w:rsidR="00BA2264" w:rsidRPr="008D100D">
        <w:rPr>
          <w:lang w:val="fr-FR"/>
        </w:rPr>
        <w:t>/2024</w:t>
      </w:r>
      <w:r w:rsidR="005361E2" w:rsidRPr="008D100D">
        <w:rPr>
          <w:lang w:val="fr-FR"/>
        </w:rPr>
        <w:t xml:space="preserve">, pour une durée totale de </w:t>
      </w:r>
      <w:r w:rsidR="00BA2264" w:rsidRPr="008D100D">
        <w:rPr>
          <w:lang w:val="fr-FR"/>
        </w:rPr>
        <w:t>2</w:t>
      </w:r>
      <w:r w:rsidR="005361E2" w:rsidRPr="008D100D">
        <w:rPr>
          <w:lang w:val="fr-FR"/>
        </w:rPr>
        <w:t xml:space="preserve"> mois.</w:t>
      </w:r>
      <w:bookmarkStart w:id="40" w:name="_Toc171679595"/>
      <w:bookmarkStart w:id="41" w:name="_Toc171679663"/>
    </w:p>
    <w:p w14:paraId="74AE1DE7" w14:textId="77777777" w:rsidR="00BA2264" w:rsidRPr="008D100D" w:rsidRDefault="00BA226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56C64B86" w14:textId="64D386D5" w:rsidR="00CC64ED" w:rsidRDefault="00CC64ED" w:rsidP="00AB407C">
      <w:pPr>
        <w:pStyle w:val="Heading2"/>
      </w:pPr>
      <w:bookmarkStart w:id="42" w:name="_Toc175220869"/>
      <w:bookmarkStart w:id="43" w:name="_Toc164684929"/>
      <w:bookmarkStart w:id="44" w:name="_Toc162356125"/>
      <w:bookmarkStart w:id="45" w:name="_Toc163140817"/>
      <w:bookmarkStart w:id="46" w:name="_Toc164931510"/>
      <w:bookmarkStart w:id="47" w:name="_Toc170737586"/>
      <w:r w:rsidRPr="003E5007">
        <w:lastRenderedPageBreak/>
        <w:t>CONTEXTE GÉNÉRALE DU PROJET</w:t>
      </w:r>
      <w:bookmarkEnd w:id="42"/>
    </w:p>
    <w:p w14:paraId="104C37CA" w14:textId="77777777" w:rsidR="00CC64ED" w:rsidRDefault="00CC64ED" w:rsidP="00CC64ED">
      <w:r w:rsidRPr="003E5007">
        <w:rPr>
          <w:shd w:val="clear" w:color="auto" w:fill="FFFFFF"/>
        </w:rPr>
        <w:t>Ce chapitre vise à situer le projet en soulignant les défis à relever, en présentant la solution envisagée, en définissant les livrables attendus, et en précisant le périmètre fonctionnel du projet. Son objectif est de donner une vue d'ensemble des objectifs du projet et des principaux éléments qui le constitueront, offrant ainsi une vision claire de son ampleur et de ses implications.</w:t>
      </w:r>
    </w:p>
    <w:p w14:paraId="5704E745" w14:textId="77777777" w:rsidR="00CC64ED" w:rsidRDefault="00CC64ED" w:rsidP="00AB407C">
      <w:pPr>
        <w:pStyle w:val="Heading3"/>
      </w:pPr>
      <w:bookmarkStart w:id="48" w:name="_Toc170737581"/>
      <w:bookmarkStart w:id="49" w:name="_Toc175220870"/>
      <w:r>
        <w:t>Problématique</w:t>
      </w:r>
      <w:bookmarkEnd w:id="48"/>
      <w:bookmarkEnd w:id="49"/>
    </w:p>
    <w:p w14:paraId="72292651" w14:textId="77777777" w:rsidR="00CC64ED" w:rsidRDefault="00CC64ED" w:rsidP="00CC64ED">
      <w:r>
        <w:rPr>
          <w:shd w:val="clear" w:color="auto" w:fill="FFFFFF"/>
        </w:rPr>
        <w:t>La gestion des stocks est un enjeu crucial pour toute entreprise, car elle impacte directement sa capacité à répondre à la demande client, à optimiser ses coûts de stockage et à maintenir un niveau de service élevé. Cependant, de nombreuses entreprises rencontrent des difficultés dans ce domaine, notamment en ce qui concerne le suivi en temps réel des stocks, l'optimisation de l'emplacement des articles, le calcul précis des coûts de stockage et la mise en œuvre de stratégies avancées de cartographie et de rayonnage</w:t>
      </w:r>
    </w:p>
    <w:p w14:paraId="2FAFF2FA" w14:textId="77777777" w:rsidR="00CC64ED" w:rsidRDefault="00CC64ED" w:rsidP="00AB407C">
      <w:pPr>
        <w:pStyle w:val="Heading3"/>
      </w:pPr>
      <w:bookmarkStart w:id="50" w:name="_Toc170737582"/>
      <w:bookmarkStart w:id="51" w:name="_Toc175220871"/>
      <w:r>
        <w:t>Solution et objectifs</w:t>
      </w:r>
      <w:bookmarkEnd w:id="50"/>
      <w:bookmarkEnd w:id="51"/>
      <w:r>
        <w:t> </w:t>
      </w:r>
    </w:p>
    <w:p w14:paraId="0C093CE9" w14:textId="77777777" w:rsidR="00CC64ED" w:rsidRPr="004D5018" w:rsidRDefault="00CC64ED" w:rsidP="00CC64ED">
      <w:pPr>
        <w:rPr>
          <w:szCs w:val="24"/>
        </w:rPr>
      </w:pPr>
      <w:r w:rsidRPr="003E5007">
        <w:t>Le projet vise à concevoir, développer et déployer un Système de Gestion de Stock Avancé (SGSA) pour répondre aux besoins spécifiques de COPAG en matière de gestion de stocks. Le SGSA sera une solution informatisée complète, intégrant des fonctionnalités avancées pour optimiser la gestion des stocks, améliorer la traçabilité et réduire les coûts.</w:t>
      </w:r>
    </w:p>
    <w:p w14:paraId="5972732F" w14:textId="77777777" w:rsidR="00CC64ED" w:rsidRPr="003E5007" w:rsidRDefault="00CC64ED" w:rsidP="00CC64ED">
      <w:r w:rsidRPr="003E5007">
        <w:t>L'objectif est de développer une application informatisée qui permettra de suivre en temps réel les mouvements de stocks, d'optimiser l'emplacement des articles, de calculer avec précision les coûts de stockage et de gérer efficacement les différentes dimensions de stock. Cette application vise à assurer une gestion optimisée des stocks pour réduire les coûts, améliorer la satisfaction client et renforcer la compétitivité de COPAG sur le marché. Elle facilitera également la traçabilité des stocks en mettant en œuvre différentes méthodologies adaptées aux besoins spécifiques de l'entreprise</w:t>
      </w:r>
    </w:p>
    <w:p w14:paraId="16B9C94A" w14:textId="77777777" w:rsidR="00CC64ED" w:rsidRDefault="00CC64ED" w:rsidP="00AB407C">
      <w:pPr>
        <w:pStyle w:val="Heading3"/>
      </w:pPr>
      <w:bookmarkStart w:id="52" w:name="_Toc170737583"/>
      <w:bookmarkStart w:id="53" w:name="_Toc175220872"/>
      <w:r>
        <w:t>Livrable final</w:t>
      </w:r>
      <w:bookmarkEnd w:id="52"/>
      <w:bookmarkEnd w:id="53"/>
    </w:p>
    <w:p w14:paraId="706BCEFB" w14:textId="77777777" w:rsidR="00CC64ED" w:rsidRPr="004D5018" w:rsidRDefault="00CC64ED" w:rsidP="00CC64ED">
      <w:r w:rsidRPr="003E5007">
        <w:t xml:space="preserve">Le livrable final de ce projet consistera en un Système de Gestion de Stock Avancé (SGSA) entièrement fonctionnel, prêt à être déployé chez COPAG. Ce SGSA sera accompagné d'une documentation complète </w:t>
      </w:r>
      <w:r w:rsidRPr="003E5007">
        <w:lastRenderedPageBreak/>
        <w:t>qui décrira en détail son architecture, son fonctionnement et les procédures nécessaires à son déploiement et à son utilisation.</w:t>
      </w:r>
    </w:p>
    <w:p w14:paraId="72F06EBD" w14:textId="77777777" w:rsidR="00CC64ED" w:rsidRPr="003E5007" w:rsidRDefault="00CC64ED" w:rsidP="00CC64ED">
      <w:r w:rsidRPr="003E5007">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0CD536BC" w14:textId="77777777" w:rsidR="00CC64ED" w:rsidRPr="004D5018" w:rsidRDefault="00CC64ED" w:rsidP="00AB407C">
      <w:pPr>
        <w:pStyle w:val="Heading3"/>
      </w:pPr>
      <w:bookmarkStart w:id="54" w:name="_Toc170737584"/>
      <w:bookmarkStart w:id="55" w:name="_Toc175220873"/>
      <w:r>
        <w:t>Périmètre fonctionnelle de projet</w:t>
      </w:r>
      <w:bookmarkEnd w:id="54"/>
      <w:bookmarkEnd w:id="55"/>
    </w:p>
    <w:p w14:paraId="6AA17754" w14:textId="77777777" w:rsidR="00CC64ED" w:rsidRPr="004D5018" w:rsidRDefault="00CC64ED" w:rsidP="00CC64ED">
      <w:r w:rsidRPr="003E5007">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 </w:t>
      </w:r>
    </w:p>
    <w:p w14:paraId="4F6BB1B9" w14:textId="77777777" w:rsidR="00CC64ED" w:rsidRPr="004D5018" w:rsidRDefault="00CC64ED" w:rsidP="00AB407C">
      <w:pPr>
        <w:pStyle w:val="Heading3"/>
      </w:pPr>
      <w:bookmarkStart w:id="56" w:name="_Toc170737585"/>
      <w:bookmarkStart w:id="57" w:name="_Toc175220874"/>
      <w:r>
        <w:t>Conclusion</w:t>
      </w:r>
      <w:bookmarkEnd w:id="56"/>
      <w:bookmarkEnd w:id="57"/>
      <w:r>
        <w:rPr>
          <w:color w:val="FF0000"/>
        </w:rPr>
        <w:t> </w:t>
      </w:r>
    </w:p>
    <w:p w14:paraId="2A5DF934" w14:textId="77777777" w:rsidR="001568FC" w:rsidRDefault="00CC64ED" w:rsidP="00CC64ED">
      <w:r w:rsidRPr="004D5018">
        <w:t>Le projet vise à améliorer la gestion des stocks de COPAG en développant un système avancé qui optimise le suivi des mouvements, l'emplacement des articles et les coûts de stockage. En offrant une traçabilité améliorée et une gestion optimisée, ce système contribuera à réduire les coûts, augmenter la satisfaction client et renforcer la compétitivité de COPAG. Le résultat final sera un système prêt à l'emploi, testé et validé, apportant une solution complète aux besoins spécifiques de l'entreprise.</w:t>
      </w:r>
    </w:p>
    <w:p w14:paraId="516FCDB9" w14:textId="77777777" w:rsidR="0076033D" w:rsidRDefault="0076033D">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58" w:name="_Toc171679601"/>
      <w:bookmarkStart w:id="59" w:name="_Toc171679669"/>
      <w:bookmarkStart w:id="60" w:name="_Toc175220875"/>
      <w:bookmarkEnd w:id="40"/>
      <w:bookmarkEnd w:id="41"/>
      <w:bookmarkEnd w:id="43"/>
      <w:bookmarkEnd w:id="44"/>
      <w:bookmarkEnd w:id="45"/>
      <w:bookmarkEnd w:id="46"/>
      <w:bookmarkEnd w:id="47"/>
      <w:r>
        <w:br w:type="page"/>
      </w:r>
    </w:p>
    <w:p w14:paraId="3EFB3DE2" w14:textId="7EDECBEC" w:rsidR="00702289" w:rsidRPr="00702289" w:rsidRDefault="003E37FC" w:rsidP="002102F7">
      <w:pPr>
        <w:pStyle w:val="Heading1"/>
      </w:pPr>
      <w:r w:rsidRPr="008D100D">
        <w:lastRenderedPageBreak/>
        <w:t>Chapitre</w:t>
      </w:r>
      <w:r w:rsidR="00A92A20">
        <w:t xml:space="preserve"> 3 </w:t>
      </w:r>
      <w:r w:rsidRPr="008D100D">
        <w:t>:</w:t>
      </w:r>
      <w:bookmarkEnd w:id="58"/>
      <w:bookmarkEnd w:id="59"/>
      <w:bookmarkEnd w:id="60"/>
      <w:r w:rsidRPr="008D100D">
        <w:t xml:space="preserve"> </w:t>
      </w:r>
      <w:r w:rsidR="004F0F61">
        <w:t>Technologies et Outils Utilisés</w:t>
      </w:r>
    </w:p>
    <w:p w14:paraId="044E7E0F" w14:textId="30A48B51" w:rsidR="00277FB0" w:rsidRPr="00277FB0" w:rsidRDefault="00277FB0" w:rsidP="002D6FC4">
      <w:pPr>
        <w:pStyle w:val="Heading2"/>
        <w:numPr>
          <w:ilvl w:val="0"/>
          <w:numId w:val="24"/>
        </w:numPr>
      </w:pPr>
      <w:bookmarkStart w:id="61" w:name="_Toc175220876"/>
      <w:bookmarkStart w:id="62" w:name="_Toc171679603"/>
      <w:bookmarkStart w:id="63" w:name="_Toc171679671"/>
      <w:r w:rsidRPr="00277FB0">
        <w:t>Méthodes de conception/modélisation :</w:t>
      </w:r>
      <w:bookmarkEnd w:id="61"/>
    </w:p>
    <w:p w14:paraId="5FB1CA46" w14:textId="44CD2493" w:rsidR="00277FB0" w:rsidRPr="00277FB0" w:rsidRDefault="00277FB0" w:rsidP="00521C74">
      <w:pPr>
        <w:pStyle w:val="Heading3"/>
        <w:numPr>
          <w:ilvl w:val="0"/>
          <w:numId w:val="32"/>
        </w:numPr>
      </w:pPr>
      <w:r w:rsidRPr="00277FB0">
        <w:t xml:space="preserve">UML : </w:t>
      </w:r>
    </w:p>
    <w:p w14:paraId="5246B660" w14:textId="61E676B4" w:rsidR="00277FB0" w:rsidRPr="00277FB0" w:rsidRDefault="00277FB0" w:rsidP="00277FB0">
      <w:pPr>
        <w:ind w:left="720" w:firstLine="0"/>
      </w:pPr>
      <w:r w:rsidRPr="00277FB0">
        <w:t>Utilisé pour la modélisation des systèmes à travers des diagrammes tels que le diagramme de cas d'utilisation, le diagramme de classes, etc.</w:t>
      </w:r>
    </w:p>
    <w:p w14:paraId="34752D95" w14:textId="03567BD5" w:rsidR="00277FB0" w:rsidRPr="00277FB0" w:rsidRDefault="00277FB0" w:rsidP="004F0F61">
      <w:pPr>
        <w:pStyle w:val="Heading3"/>
      </w:pPr>
      <w:r w:rsidRPr="00277FB0">
        <w:t>BDR (Base de Données Relationnelle) :</w:t>
      </w:r>
    </w:p>
    <w:p w14:paraId="7DCF722A" w14:textId="6DA704C1" w:rsidR="00277FB0" w:rsidRPr="00277FB0" w:rsidRDefault="00277FB0" w:rsidP="00277FB0">
      <w:pPr>
        <w:ind w:left="720" w:firstLine="0"/>
      </w:pPr>
      <w:r w:rsidRPr="00277FB0">
        <w:t>Conception de bases de données relationnelles pour structurer et organiser les données du projet.</w:t>
      </w:r>
    </w:p>
    <w:p w14:paraId="77C93FB6" w14:textId="68C4BF0B" w:rsidR="003E37FC" w:rsidRDefault="003E37FC" w:rsidP="003E37FC">
      <w:pPr>
        <w:pStyle w:val="Heading2"/>
      </w:pPr>
      <w:bookmarkStart w:id="64" w:name="_Toc171679605"/>
      <w:bookmarkStart w:id="65" w:name="_Toc171679673"/>
      <w:bookmarkStart w:id="66" w:name="_Toc175220877"/>
      <w:bookmarkEnd w:id="62"/>
      <w:bookmarkEnd w:id="63"/>
      <w:r w:rsidRPr="008D100D">
        <w:t>Versioning</w:t>
      </w:r>
      <w:bookmarkEnd w:id="64"/>
      <w:bookmarkEnd w:id="65"/>
      <w:bookmarkEnd w:id="66"/>
    </w:p>
    <w:p w14:paraId="607FC996" w14:textId="5E1494B7" w:rsidR="004F0F61" w:rsidRDefault="004F0F61" w:rsidP="00521C74">
      <w:pPr>
        <w:pStyle w:val="Heading3"/>
      </w:pPr>
      <w:proofErr w:type="spellStart"/>
      <w:proofErr w:type="gramStart"/>
      <w:r>
        <w:t>github</w:t>
      </w:r>
      <w:proofErr w:type="spellEnd"/>
      <w:proofErr w:type="gramEnd"/>
    </w:p>
    <w:p w14:paraId="7B68DCD4" w14:textId="569A0E11" w:rsidR="004F0F61" w:rsidRPr="004F0F61" w:rsidRDefault="00521C74" w:rsidP="00521C74">
      <w:r>
        <w:rPr>
          <w:noProof/>
        </w:rPr>
        <w:drawing>
          <wp:anchor distT="0" distB="0" distL="114300" distR="114300" simplePos="0" relativeHeight="251678720" behindDoc="0" locked="0" layoutInCell="1" allowOverlap="1" wp14:anchorId="76F08FDE" wp14:editId="7FA69296">
            <wp:simplePos x="0" y="0"/>
            <wp:positionH relativeFrom="margin">
              <wp:align>left</wp:align>
            </wp:positionH>
            <wp:positionV relativeFrom="paragraph">
              <wp:posOffset>7620</wp:posOffset>
            </wp:positionV>
            <wp:extent cx="914400" cy="9144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F61">
        <w:t xml:space="preserve">Plateforme de collaboration basée sur Git, utilisée pour héberger le code source du projet. GitHub offre des fonctionnalités telles que les pull </w:t>
      </w:r>
      <w:proofErr w:type="spellStart"/>
      <w:r w:rsidR="004F0F61">
        <w:t>requests</w:t>
      </w:r>
      <w:proofErr w:type="spellEnd"/>
      <w:r w:rsidR="004F0F61">
        <w:t xml:space="preserve"> pour réviser et fusionner le code, les issues pour suivre les bogues et les tâches, ainsi que des actions GitHub pour automatiser les processus de CI/CD (Intégration Continue/Déploiement Continu). Grâce à GitHub, l'équipe de développement a pu travailler de manière collaborative et centralisée, tout en assurant la sécurité et la disponibilité du code.</w:t>
      </w:r>
    </w:p>
    <w:p w14:paraId="789E29DE" w14:textId="77777777" w:rsidR="004F0F61" w:rsidRPr="004F0F61" w:rsidRDefault="004F0F61" w:rsidP="004F0F61"/>
    <w:p w14:paraId="7E9E2FFC" w14:textId="4865EED0" w:rsidR="003E37FC" w:rsidRDefault="003E37FC" w:rsidP="003E37FC">
      <w:pPr>
        <w:pStyle w:val="Heading2"/>
      </w:pPr>
      <w:bookmarkStart w:id="67" w:name="_Toc171679606"/>
      <w:bookmarkStart w:id="68" w:name="_Toc171679674"/>
      <w:bookmarkStart w:id="69" w:name="_Toc175220878"/>
      <w:r w:rsidRPr="008D100D">
        <w:t>Technologies</w:t>
      </w:r>
      <w:bookmarkEnd w:id="67"/>
      <w:bookmarkEnd w:id="68"/>
      <w:bookmarkEnd w:id="69"/>
    </w:p>
    <w:p w14:paraId="2B766607" w14:textId="09FFFC7F" w:rsidR="008E1679" w:rsidRPr="00521C74" w:rsidRDefault="008E1679" w:rsidP="00521C74">
      <w:pPr>
        <w:pStyle w:val="Heading3"/>
        <w:rPr>
          <w:rFonts w:eastAsia="Times New Roman"/>
          <w:lang w:val="en-US"/>
        </w:rPr>
      </w:pPr>
      <w:bookmarkStart w:id="70" w:name="_Toc175220879"/>
      <w:r w:rsidRPr="00521C74">
        <w:rPr>
          <w:rFonts w:eastAsia="Times New Roman"/>
          <w:lang w:val="en-US"/>
        </w:rPr>
        <w:t>Node.js:</w:t>
      </w:r>
      <w:bookmarkEnd w:id="70"/>
      <w:r w:rsidRPr="00521C74">
        <w:rPr>
          <w:rFonts w:eastAsia="Times New Roman"/>
          <w:lang w:val="en-US"/>
        </w:rPr>
        <w:t xml:space="preserve"> </w:t>
      </w:r>
    </w:p>
    <w:p w14:paraId="6EC8CA55" w14:textId="4FC5F86C" w:rsidR="008E1679" w:rsidRPr="004F0F61" w:rsidRDefault="0076033D" w:rsidP="004F0F61">
      <w:r>
        <w:rPr>
          <w:noProof/>
        </w:rPr>
        <w:drawing>
          <wp:anchor distT="0" distB="0" distL="114300" distR="114300" simplePos="0" relativeHeight="251671552" behindDoc="1" locked="0" layoutInCell="1" allowOverlap="1" wp14:anchorId="700BB489" wp14:editId="5A53C0C8">
            <wp:simplePos x="0" y="0"/>
            <wp:positionH relativeFrom="margin">
              <wp:align>left</wp:align>
            </wp:positionH>
            <wp:positionV relativeFrom="paragraph">
              <wp:posOffset>10532</wp:posOffset>
            </wp:positionV>
            <wp:extent cx="914400" cy="560888"/>
            <wp:effectExtent l="0" t="0" r="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14400" cy="5608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F61" w:rsidRPr="004F0F61">
        <w:rPr>
          <w:rFonts w:hAnsi="Symbol"/>
        </w:rPr>
        <w:t xml:space="preserve"> </w:t>
      </w:r>
      <w:r w:rsidR="004F0F61" w:rsidRPr="004F0F61">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5ACF6D6F" w14:textId="77777777" w:rsidR="008E1679" w:rsidRPr="008E1679" w:rsidRDefault="008E1679" w:rsidP="008E1679">
      <w:pPr>
        <w:pStyle w:val="Heading2"/>
        <w:rPr>
          <w:b/>
          <w:color w:val="1F3763" w:themeColor="accent1" w:themeShade="7F"/>
          <w:sz w:val="28"/>
          <w:szCs w:val="24"/>
        </w:rPr>
      </w:pPr>
      <w:bookmarkStart w:id="71" w:name="_Toc175220881"/>
      <w:r w:rsidRPr="008E1679">
        <w:lastRenderedPageBreak/>
        <w:t>Environnement de développement intégré (EDI)</w:t>
      </w:r>
      <w:bookmarkEnd w:id="71"/>
      <w:r w:rsidRPr="008E1679">
        <w:t xml:space="preserve"> </w:t>
      </w:r>
    </w:p>
    <w:p w14:paraId="3BF74F7D" w14:textId="0CC6CD07" w:rsidR="0020225B" w:rsidRPr="0020225B" w:rsidRDefault="008E1679" w:rsidP="00521C74">
      <w:pPr>
        <w:pStyle w:val="Heading3"/>
      </w:pPr>
      <w:bookmarkStart w:id="72" w:name="_Toc175220882"/>
      <w:r w:rsidRPr="0020225B">
        <w:t>VS Code</w:t>
      </w:r>
      <w:bookmarkEnd w:id="72"/>
    </w:p>
    <w:p w14:paraId="540F7AA9" w14:textId="717C063A" w:rsidR="0020225B" w:rsidRPr="0020225B" w:rsidRDefault="0020225B" w:rsidP="0020225B">
      <w:r>
        <w:rPr>
          <w:noProof/>
        </w:rPr>
        <w:drawing>
          <wp:anchor distT="0" distB="0" distL="114300" distR="114300" simplePos="0" relativeHeight="251662336" behindDoc="1" locked="0" layoutInCell="1" allowOverlap="1" wp14:anchorId="22EC6FB0" wp14:editId="3A43FF70">
            <wp:simplePos x="0" y="0"/>
            <wp:positionH relativeFrom="margin">
              <wp:align>left</wp:align>
            </wp:positionH>
            <wp:positionV relativeFrom="paragraph">
              <wp:posOffset>15166</wp:posOffset>
            </wp:positionV>
            <wp:extent cx="914400" cy="9144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225B">
        <w:t>Pour le développement de ce projet, j'ai utilisé Visual Studio Code (</w:t>
      </w:r>
      <w:proofErr w:type="spellStart"/>
      <w:r w:rsidRPr="0020225B">
        <w:t>VSCode</w:t>
      </w:r>
      <w:proofErr w:type="spellEnd"/>
      <w:r w:rsidRPr="0020225B">
        <w:t xml:space="preserve">) comme environnement de développement intégré (EDI). </w:t>
      </w:r>
      <w:proofErr w:type="spellStart"/>
      <w:r w:rsidRPr="0020225B">
        <w:t>VSCode</w:t>
      </w:r>
      <w:proofErr w:type="spellEnd"/>
      <w:r w:rsidRPr="0020225B">
        <w:t xml:space="preserve"> est un EDI open-source et très performant, développé par Microsof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6BACDC1E" w14:textId="5040857A" w:rsidR="003E37FC" w:rsidRDefault="003E37FC" w:rsidP="003E37FC">
      <w:pPr>
        <w:pStyle w:val="Heading2"/>
      </w:pPr>
      <w:bookmarkStart w:id="73" w:name="_Toc171679609"/>
      <w:bookmarkStart w:id="74" w:name="_Toc171679677"/>
      <w:bookmarkStart w:id="75" w:name="_Toc175220883"/>
      <w:r w:rsidRPr="008D100D">
        <w:t>Logiciels</w:t>
      </w:r>
      <w:bookmarkEnd w:id="73"/>
      <w:bookmarkEnd w:id="74"/>
      <w:bookmarkEnd w:id="75"/>
    </w:p>
    <w:p w14:paraId="77BFF59A" w14:textId="77777777" w:rsidR="0076033D" w:rsidRDefault="0076033D" w:rsidP="0076033D">
      <w:pPr>
        <w:pStyle w:val="Heading3"/>
        <w:rPr>
          <w:rFonts w:eastAsia="Times New Roman"/>
          <w:lang w:val="en-US"/>
        </w:rPr>
      </w:pPr>
      <w:bookmarkStart w:id="76" w:name="_Toc175220880"/>
      <w:r w:rsidRPr="008E1679">
        <w:rPr>
          <w:rFonts w:eastAsia="Times New Roman"/>
          <w:lang w:val="en-US"/>
        </w:rPr>
        <w:t>DBeaver:</w:t>
      </w:r>
      <w:bookmarkEnd w:id="76"/>
      <w:r w:rsidRPr="008E1679">
        <w:rPr>
          <w:rFonts w:eastAsia="Times New Roman"/>
          <w:lang w:val="en-US"/>
        </w:rPr>
        <w:t xml:space="preserve"> </w:t>
      </w:r>
    </w:p>
    <w:p w14:paraId="1A3E0D48" w14:textId="49E4281B" w:rsidR="0076033D" w:rsidRPr="009F6D7C" w:rsidRDefault="0076033D" w:rsidP="004F0F61">
      <w:r w:rsidRPr="0076033D">
        <w:rPr>
          <w:noProof/>
        </w:rPr>
        <w:drawing>
          <wp:anchor distT="0" distB="0" distL="114300" distR="114300" simplePos="0" relativeHeight="251673600" behindDoc="1" locked="0" layoutInCell="1" allowOverlap="1" wp14:anchorId="59905234" wp14:editId="5A17974A">
            <wp:simplePos x="0" y="0"/>
            <wp:positionH relativeFrom="margin">
              <wp:align>left</wp:align>
            </wp:positionH>
            <wp:positionV relativeFrom="paragraph">
              <wp:posOffset>10160</wp:posOffset>
            </wp:positionV>
            <wp:extent cx="914400" cy="9144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564D8A50" w14:textId="77777777" w:rsidR="0076033D" w:rsidRPr="0076033D" w:rsidRDefault="0076033D" w:rsidP="0076033D"/>
    <w:p w14:paraId="52B600DE" w14:textId="69DD18F1" w:rsidR="003E37FC" w:rsidRDefault="003E37FC" w:rsidP="00FE7959">
      <w:pPr>
        <w:pStyle w:val="Heading2"/>
      </w:pPr>
      <w:bookmarkStart w:id="77" w:name="_Toc171679611"/>
      <w:bookmarkStart w:id="78" w:name="_Toc171679679"/>
      <w:bookmarkStart w:id="79" w:name="_Toc175220885"/>
      <w:r w:rsidRPr="008D100D">
        <w:t xml:space="preserve">Serveurs de bases de données </w:t>
      </w:r>
      <w:bookmarkEnd w:id="77"/>
      <w:bookmarkEnd w:id="78"/>
      <w:bookmarkEnd w:id="79"/>
    </w:p>
    <w:p w14:paraId="2225C7C6" w14:textId="6B550195" w:rsidR="00532D1F" w:rsidRDefault="00532D1F" w:rsidP="00532D1F">
      <w:pPr>
        <w:pStyle w:val="Heading3"/>
        <w:rPr>
          <w:rFonts w:eastAsia="Times New Roman"/>
          <w:lang w:val="en-US"/>
        </w:rPr>
      </w:pPr>
      <w:bookmarkStart w:id="80" w:name="_Toc175220886"/>
      <w:r w:rsidRPr="008E1679">
        <w:rPr>
          <w:rFonts w:eastAsia="Times New Roman"/>
          <w:lang w:val="en-US"/>
        </w:rPr>
        <w:t>PostgreSQL:</w:t>
      </w:r>
      <w:bookmarkEnd w:id="80"/>
      <w:r w:rsidRPr="008E1679">
        <w:rPr>
          <w:rFonts w:eastAsia="Times New Roman"/>
          <w:lang w:val="en-US"/>
        </w:rPr>
        <w:t xml:space="preserve"> </w:t>
      </w:r>
    </w:p>
    <w:p w14:paraId="21BE71F0" w14:textId="18D7AE23" w:rsidR="00532D1F" w:rsidRPr="00532D1F" w:rsidRDefault="0076033D" w:rsidP="00532D1F">
      <w:r w:rsidRPr="0076033D">
        <w:rPr>
          <w:noProof/>
        </w:rPr>
        <w:drawing>
          <wp:anchor distT="0" distB="0" distL="114300" distR="114300" simplePos="0" relativeHeight="251674624" behindDoc="1" locked="0" layoutInCell="1" allowOverlap="1" wp14:anchorId="291B8399" wp14:editId="5613DB88">
            <wp:simplePos x="0" y="0"/>
            <wp:positionH relativeFrom="margin">
              <wp:align>left</wp:align>
            </wp:positionH>
            <wp:positionV relativeFrom="paragraph">
              <wp:posOffset>7309</wp:posOffset>
            </wp:positionV>
            <wp:extent cx="914400" cy="9144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comme système de gestion de base de données relationnelle (SGBDR) pour stocker et organiser les données du projet. PostgreSQL offre des fonctionnalités avancées telles que la gestion des transactions, les jointures complexes, et une forte conformité ACID, assurant ainsi l'intégrité des données.</w:t>
      </w:r>
    </w:p>
    <w:p w14:paraId="10F4B498" w14:textId="69DF00F1" w:rsidR="00FE7959" w:rsidRDefault="003E37FC" w:rsidP="00FE7959">
      <w:pPr>
        <w:pStyle w:val="Heading2"/>
      </w:pPr>
      <w:bookmarkStart w:id="81" w:name="_Toc171679612"/>
      <w:bookmarkStart w:id="82" w:name="_Toc171679680"/>
      <w:bookmarkStart w:id="83" w:name="_Toc175220887"/>
      <w:r w:rsidRPr="008D100D">
        <w:lastRenderedPageBreak/>
        <w:t>Framework</w:t>
      </w:r>
      <w:bookmarkEnd w:id="81"/>
      <w:bookmarkEnd w:id="82"/>
      <w:bookmarkEnd w:id="83"/>
    </w:p>
    <w:p w14:paraId="007E8A7E" w14:textId="77777777" w:rsidR="00FE7959" w:rsidRDefault="00FE7959" w:rsidP="00FE7959">
      <w:r>
        <w:t xml:space="preserve">Pour la réalisation de ce projet, nous avons utilisé deux </w:t>
      </w:r>
      <w:proofErr w:type="spellStart"/>
      <w:r>
        <w:t>frameworks</w:t>
      </w:r>
      <w:proofErr w:type="spellEnd"/>
      <w:r>
        <w:t xml:space="preserve"> principaux : </w:t>
      </w:r>
      <w:proofErr w:type="spellStart"/>
      <w:r>
        <w:t>Angular</w:t>
      </w:r>
      <w:proofErr w:type="spellEnd"/>
      <w:r>
        <w:t xml:space="preserve"> pour le frontend et </w:t>
      </w:r>
      <w:proofErr w:type="spellStart"/>
      <w:r>
        <w:t>NestJS</w:t>
      </w:r>
      <w:proofErr w:type="spellEnd"/>
      <w:r>
        <w:t xml:space="preserve"> pour le backend.</w:t>
      </w:r>
    </w:p>
    <w:p w14:paraId="4DA2FB3C" w14:textId="77AA01BC" w:rsidR="00FE7959" w:rsidRDefault="00FE7959" w:rsidP="00521C74">
      <w:pPr>
        <w:pStyle w:val="Heading3"/>
      </w:pPr>
      <w:bookmarkStart w:id="84" w:name="_Toc175220888"/>
      <w:proofErr w:type="spellStart"/>
      <w:r>
        <w:t>Angular</w:t>
      </w:r>
      <w:bookmarkEnd w:id="84"/>
      <w:proofErr w:type="spellEnd"/>
    </w:p>
    <w:p w14:paraId="1913A6C2" w14:textId="7A9E2264" w:rsidR="00FE7959" w:rsidRDefault="00FE7959" w:rsidP="00FE7959">
      <w:r w:rsidRPr="00FE7959">
        <w:rPr>
          <w:noProof/>
        </w:rPr>
        <w:drawing>
          <wp:anchor distT="0" distB="0" distL="114300" distR="114300" simplePos="0" relativeHeight="251661312" behindDoc="1" locked="0" layoutInCell="1" allowOverlap="1" wp14:anchorId="26A58AA2" wp14:editId="71B4A5A8">
            <wp:simplePos x="0" y="0"/>
            <wp:positionH relativeFrom="margin">
              <wp:align>left</wp:align>
            </wp:positionH>
            <wp:positionV relativeFrom="paragraph">
              <wp:posOffset>8255</wp:posOffset>
            </wp:positionV>
            <wp:extent cx="914400" cy="9144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t xml:space="preserve"> Est un framework open-source de développement web créé par Google. Il est conçu pour faciliter la création d'applications web dynamiques et réactives. </w:t>
      </w:r>
      <w:proofErr w:type="spellStart"/>
      <w:r>
        <w:t>Angular</w:t>
      </w:r>
      <w:proofErr w:type="spellEnd"/>
      <w:r>
        <w:t xml:space="preserve"> utilise </w:t>
      </w:r>
      <w:proofErr w:type="spellStart"/>
      <w:r>
        <w:t>TypeScript</w:t>
      </w:r>
      <w:proofErr w:type="spellEnd"/>
      <w:r>
        <w:t xml:space="preserve"> comme langage principal, ce qui permet de bénéficier des avantages de la typage statique et d'une meilleure maintenance du code. Grâce à ses puissants outils et fonctionnalités, </w:t>
      </w:r>
      <w:proofErr w:type="spellStart"/>
      <w:r>
        <w:t>Angular</w:t>
      </w:r>
      <w:proofErr w:type="spellEnd"/>
      <w:r>
        <w:t xml:space="preserve"> nous a permis de développer une interface utilisateur riche et interactive, assurant une expérience utilisateur fluide et réactive. Les capacités de binding bidirectionnel de </w:t>
      </w:r>
      <w:proofErr w:type="spellStart"/>
      <w:r>
        <w:t>Angular</w:t>
      </w:r>
      <w:proofErr w:type="spellEnd"/>
      <w:r>
        <w:t xml:space="preserve"> ont grandement simplifié la synchronisation des données entre le modèle et la vue, tandis que son système de modules a permis une organisation structurée et maintenable du code.</w:t>
      </w:r>
    </w:p>
    <w:p w14:paraId="21F119CD" w14:textId="77777777" w:rsidR="00FE7959" w:rsidRDefault="00FE7959" w:rsidP="00FE7959"/>
    <w:p w14:paraId="003582E1" w14:textId="67DD5712" w:rsidR="00FE7959" w:rsidRDefault="00FE7959" w:rsidP="00FE7959">
      <w:pPr>
        <w:pStyle w:val="Heading3"/>
      </w:pPr>
      <w:bookmarkStart w:id="85" w:name="_Toc175220889"/>
      <w:proofErr w:type="spellStart"/>
      <w:r>
        <w:t>NestJS</w:t>
      </w:r>
      <w:bookmarkEnd w:id="85"/>
      <w:proofErr w:type="spellEnd"/>
      <w:r>
        <w:t xml:space="preserve"> </w:t>
      </w:r>
    </w:p>
    <w:p w14:paraId="39777F3A" w14:textId="6F98F78D" w:rsidR="00FE7959" w:rsidRDefault="00184E6B" w:rsidP="00FE7959">
      <w:r>
        <w:rPr>
          <w:noProof/>
        </w:rPr>
        <w:drawing>
          <wp:anchor distT="0" distB="0" distL="114300" distR="114300" simplePos="0" relativeHeight="251668480" behindDoc="0" locked="0" layoutInCell="1" allowOverlap="1" wp14:anchorId="7F766789" wp14:editId="1FE63CB3">
            <wp:simplePos x="0" y="0"/>
            <wp:positionH relativeFrom="margin">
              <wp:align>left</wp:align>
            </wp:positionH>
            <wp:positionV relativeFrom="paragraph">
              <wp:posOffset>6985</wp:posOffset>
            </wp:positionV>
            <wp:extent cx="918041" cy="9144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918041" cy="9144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FE7959">
        <w:t>quant</w:t>
      </w:r>
      <w:proofErr w:type="gramEnd"/>
      <w:r w:rsidR="00FE7959">
        <w:t xml:space="preserve"> à lui, est un framework backend progressif construit sur Node.js et </w:t>
      </w:r>
      <w:proofErr w:type="spellStart"/>
      <w:r w:rsidR="00FE7959">
        <w:t>TypeScript</w:t>
      </w:r>
      <w:proofErr w:type="spellEnd"/>
      <w:r w:rsidR="00FE7959">
        <w:t xml:space="preserve">. Il est fortement inspiré par les concepts d'architecture de modules de </w:t>
      </w:r>
      <w:proofErr w:type="spellStart"/>
      <w:r w:rsidR="00FE7959">
        <w:t>Angular</w:t>
      </w:r>
      <w:proofErr w:type="spellEnd"/>
      <w:r w:rsidR="00FE7959">
        <w:t xml:space="preserve">, ce qui facilite une transition et une intégration harmonieuse entre le frontend et le backend. </w:t>
      </w:r>
      <w:proofErr w:type="spellStart"/>
      <w:r w:rsidR="00FE7959">
        <w:t>NestJS</w:t>
      </w:r>
      <w:proofErr w:type="spellEnd"/>
      <w:r w:rsidR="00FE7959">
        <w:t xml:space="preserve"> adopte une approche modulaire et fournit une architecture solide et évolutive, idéale pour la création d'applications backend robustes et maintenables. Il supporte de nombreux protocoles tels que </w:t>
      </w:r>
      <w:proofErr w:type="spellStart"/>
      <w:r w:rsidR="00FE7959">
        <w:t>GraphQL</w:t>
      </w:r>
      <w:proofErr w:type="spellEnd"/>
      <w:r w:rsidR="00FE7959">
        <w:t xml:space="preserve">, </w:t>
      </w:r>
      <w:proofErr w:type="spellStart"/>
      <w:r w:rsidR="00FE7959">
        <w:t>WebSockets</w:t>
      </w:r>
      <w:proofErr w:type="spellEnd"/>
      <w:r w:rsidR="00FE7959">
        <w:t xml:space="preserve">, et bien sûr, REST. </w:t>
      </w:r>
      <w:proofErr w:type="spellStart"/>
      <w:r w:rsidR="00FE7959">
        <w:t>NestJS</w:t>
      </w:r>
      <w:proofErr w:type="spellEnd"/>
      <w:r w:rsidR="00FE7959">
        <w:t xml:space="preserve"> nous a permis de construire une API backend sécurisée et performante, intégrant des fonctionnalités de gestion de la base de données, d'authentification et d'autorisation, ainsi que de communication en temps réel.</w:t>
      </w:r>
    </w:p>
    <w:p w14:paraId="38589EED" w14:textId="5C10566C" w:rsidR="00FE7959" w:rsidRDefault="00FE7959" w:rsidP="00FE7959"/>
    <w:p w14:paraId="5558179F" w14:textId="2228C0E3" w:rsidR="00FE7959" w:rsidRPr="00FE7959" w:rsidRDefault="00FE7959" w:rsidP="00FE7959">
      <w:r>
        <w:t xml:space="preserve">En utilisant </w:t>
      </w:r>
      <w:proofErr w:type="spellStart"/>
      <w:r>
        <w:t>Angular</w:t>
      </w:r>
      <w:proofErr w:type="spellEnd"/>
      <w:r>
        <w:t xml:space="preserve"> et </w:t>
      </w:r>
      <w:proofErr w:type="spellStart"/>
      <w:r>
        <w:t>NestJS</w:t>
      </w:r>
      <w:proofErr w:type="spellEnd"/>
      <w:r>
        <w:t xml:space="preserve"> ensemble, nous avons bénéficié d'une cohérence et d'une synergie accrue entre les couches frontend et backend, facilitant ainsi le développement et la maintenance de l'application globale. Cette combinaison nous a également permis d'assurer une performance optimale, une sécurité renforcée et une évolutivité future pour le Système de Gestion de Stock Avancé (SGSA).</w:t>
      </w:r>
    </w:p>
    <w:p w14:paraId="20A37B62" w14:textId="01053A45" w:rsidR="00EE4470" w:rsidRDefault="003E37FC" w:rsidP="00EE4470">
      <w:pPr>
        <w:pStyle w:val="Heading2"/>
      </w:pPr>
      <w:bookmarkStart w:id="86" w:name="_Toc171679613"/>
      <w:bookmarkStart w:id="87" w:name="_Toc171679681"/>
      <w:bookmarkStart w:id="88" w:name="_Toc175220890"/>
      <w:r w:rsidRPr="008D100D">
        <w:lastRenderedPageBreak/>
        <w:t>Librairies</w:t>
      </w:r>
      <w:bookmarkEnd w:id="86"/>
      <w:bookmarkEnd w:id="87"/>
      <w:bookmarkEnd w:id="88"/>
    </w:p>
    <w:p w14:paraId="0D39352B" w14:textId="5C276580" w:rsidR="00EE4470" w:rsidRPr="00532D1F" w:rsidRDefault="00E84F6F" w:rsidP="00521C74">
      <w:pPr>
        <w:pStyle w:val="Heading3"/>
        <w:rPr>
          <w:rFonts w:eastAsia="Times New Roman"/>
          <w:lang w:val="en-US"/>
        </w:rPr>
      </w:pPr>
      <w:r w:rsidRPr="00532D1F">
        <w:t>TypeORM</w:t>
      </w:r>
      <w:r w:rsidRPr="00532D1F">
        <w:rPr>
          <w:rFonts w:eastAsia="Times New Roman"/>
          <w:lang w:val="en-US"/>
        </w:rPr>
        <w:t xml:space="preserve"> :</w:t>
      </w:r>
      <w:r w:rsidR="00EE4470" w:rsidRPr="00532D1F">
        <w:rPr>
          <w:rFonts w:eastAsia="Times New Roman"/>
          <w:lang w:val="en-US"/>
        </w:rPr>
        <w:t xml:space="preserve"> </w:t>
      </w:r>
    </w:p>
    <w:p w14:paraId="1EEA57E4" w14:textId="737C2C9D" w:rsidR="00EE4470" w:rsidRDefault="00E84F6F" w:rsidP="00EE4470">
      <w:r w:rsidRPr="00E84F6F">
        <w:rPr>
          <w:noProof/>
        </w:rPr>
        <w:drawing>
          <wp:anchor distT="0" distB="0" distL="114300" distR="114300" simplePos="0" relativeHeight="251675648" behindDoc="1" locked="0" layoutInCell="1" allowOverlap="1" wp14:anchorId="1A6B4406" wp14:editId="52D9CE97">
            <wp:simplePos x="0" y="0"/>
            <wp:positionH relativeFrom="margin">
              <wp:align>left</wp:align>
            </wp:positionH>
            <wp:positionV relativeFrom="paragraph">
              <wp:posOffset>6985</wp:posOffset>
            </wp:positionV>
            <wp:extent cx="914400" cy="914400"/>
            <wp:effectExtent l="0" t="0" r="0" b="0"/>
            <wp:wrapTight wrapText="bothSides">
              <wp:wrapPolygon edited="0">
                <wp:start x="2250" y="0"/>
                <wp:lineTo x="900" y="2250"/>
                <wp:lineTo x="0" y="8100"/>
                <wp:lineTo x="0" y="11700"/>
                <wp:lineTo x="450" y="17550"/>
                <wp:lineTo x="2250" y="21150"/>
                <wp:lineTo x="18900" y="21150"/>
                <wp:lineTo x="19800" y="20250"/>
                <wp:lineTo x="20700" y="17100"/>
                <wp:lineTo x="21150" y="11700"/>
                <wp:lineTo x="21150" y="8100"/>
                <wp:lineTo x="20250" y="2250"/>
                <wp:lineTo x="18900" y="0"/>
                <wp:lineTo x="225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EE4470" w:rsidRPr="009F6D7C">
        <w:t>Un ORM (Object-</w:t>
      </w:r>
      <w:proofErr w:type="spellStart"/>
      <w:r w:rsidR="00EE4470" w:rsidRPr="009F6D7C">
        <w:t>Relational</w:t>
      </w:r>
      <w:proofErr w:type="spellEnd"/>
      <w:r w:rsidR="00EE4470" w:rsidRPr="009F6D7C">
        <w:t xml:space="preserve"> Mapping) pour </w:t>
      </w:r>
      <w:proofErr w:type="spellStart"/>
      <w:r w:rsidR="00EE4470" w:rsidRPr="009F6D7C">
        <w:t>TypeScript</w:t>
      </w:r>
      <w:proofErr w:type="spellEnd"/>
      <w:r w:rsidR="00EE4470" w:rsidRPr="009F6D7C">
        <w:t xml:space="preserve"> et JavaScript, utilisé avec PostgreSQL pour la gestion des bases de données relationnelles dans le projet. TypeORM simplifie les opérations de base de données en permettant une interaction avec celles-ci via des objets JavaScript/</w:t>
      </w:r>
      <w:proofErr w:type="spellStart"/>
      <w:r w:rsidR="00EE4470" w:rsidRPr="009F6D7C">
        <w:t>TypeScript</w:t>
      </w:r>
      <w:proofErr w:type="spellEnd"/>
      <w:r w:rsidR="00EE4470" w:rsidRPr="009F6D7C">
        <w:t>.</w:t>
      </w:r>
    </w:p>
    <w:p w14:paraId="7DC865A3" w14:textId="77777777" w:rsidR="00521C74" w:rsidRDefault="00521C74" w:rsidP="00EE4470"/>
    <w:p w14:paraId="23C14344" w14:textId="47C1B939" w:rsidR="00532D1F" w:rsidRDefault="005626EB" w:rsidP="00532D1F">
      <w:pPr>
        <w:pStyle w:val="Heading3"/>
        <w:rPr>
          <w:lang w:val="en-US"/>
        </w:rPr>
      </w:pPr>
      <w:r w:rsidRPr="00532D1F">
        <w:rPr>
          <w:lang w:val="en-US"/>
        </w:rPr>
        <w:t>PrimeNG</w:t>
      </w:r>
      <w:r>
        <w:rPr>
          <w:lang w:val="en-US"/>
        </w:rPr>
        <w:t>:</w:t>
      </w:r>
    </w:p>
    <w:p w14:paraId="1264E3EE" w14:textId="764B1905" w:rsidR="00532D1F" w:rsidRDefault="00E84F6F" w:rsidP="00532D1F">
      <w:pPr>
        <w:rPr>
          <w:lang w:val="en-US"/>
        </w:rPr>
      </w:pPr>
      <w:r>
        <w:rPr>
          <w:noProof/>
        </w:rPr>
        <w:drawing>
          <wp:anchor distT="0" distB="0" distL="114300" distR="114300" simplePos="0" relativeHeight="251676672" behindDoc="1" locked="0" layoutInCell="1" allowOverlap="1" wp14:anchorId="381FC2BA" wp14:editId="08D75D10">
            <wp:simplePos x="0" y="0"/>
            <wp:positionH relativeFrom="margin">
              <wp:align>left</wp:align>
            </wp:positionH>
            <wp:positionV relativeFrom="paragraph">
              <wp:posOffset>9525</wp:posOffset>
            </wp:positionV>
            <wp:extent cx="914400" cy="979170"/>
            <wp:effectExtent l="0" t="0" r="0" b="0"/>
            <wp:wrapTight wrapText="bothSides">
              <wp:wrapPolygon edited="0">
                <wp:start x="8550" y="0"/>
                <wp:lineTo x="0" y="2521"/>
                <wp:lineTo x="0" y="15549"/>
                <wp:lineTo x="5400" y="20171"/>
                <wp:lineTo x="9450" y="21012"/>
                <wp:lineTo x="11700" y="21012"/>
                <wp:lineTo x="16200" y="20171"/>
                <wp:lineTo x="20700" y="15969"/>
                <wp:lineTo x="21150" y="5883"/>
                <wp:lineTo x="21150" y="2521"/>
                <wp:lineTo x="12600" y="0"/>
                <wp:lineTo x="8550"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14400" cy="9791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2D1F" w:rsidRPr="00532D1F">
        <w:rPr>
          <w:lang w:val="en-US"/>
        </w:rPr>
        <w:t xml:space="preserve"> is a powerful UI component library for Angular that provides a rich set of features and customizable </w:t>
      </w:r>
      <w:proofErr w:type="gramStart"/>
      <w:r w:rsidR="00532D1F" w:rsidRPr="00532D1F">
        <w:rPr>
          <w:lang w:val="en-US"/>
        </w:rPr>
        <w:t>components.</w:t>
      </w:r>
      <w:proofErr w:type="gramEnd"/>
      <w:r w:rsidR="00532D1F" w:rsidRPr="00532D1F">
        <w:rPr>
          <w:lang w:val="en-US"/>
        </w:rPr>
        <w:t xml:space="preserve"> It is designed to enhance the development process, enabling developers to create modern, responsive web applications efficiently.</w:t>
      </w:r>
    </w:p>
    <w:p w14:paraId="3A0BD877" w14:textId="77777777" w:rsidR="00521C74" w:rsidRDefault="00521C74" w:rsidP="00532D1F">
      <w:pPr>
        <w:rPr>
          <w:lang w:val="en-US"/>
        </w:rPr>
      </w:pPr>
    </w:p>
    <w:p w14:paraId="475CBF12" w14:textId="144C4CED" w:rsidR="008219D2" w:rsidRDefault="008219D2" w:rsidP="008219D2">
      <w:pPr>
        <w:pStyle w:val="Heading3"/>
        <w:rPr>
          <w:lang w:val="en-US"/>
        </w:rPr>
      </w:pPr>
      <w:r w:rsidRPr="008219D2">
        <w:rPr>
          <w:lang w:val="en-US"/>
        </w:rPr>
        <w:t> </w:t>
      </w:r>
      <w:bookmarkStart w:id="89" w:name="_Toc175220893"/>
      <w:r w:rsidRPr="008219D2">
        <w:rPr>
          <w:lang w:val="en-US"/>
        </w:rPr>
        <w:t>CoreUI for Angular</w:t>
      </w:r>
      <w:r>
        <w:rPr>
          <w:lang w:val="en-US"/>
        </w:rPr>
        <w:t>:</w:t>
      </w:r>
      <w:bookmarkEnd w:id="89"/>
    </w:p>
    <w:p w14:paraId="2D139C2D" w14:textId="77777777" w:rsidR="00E84F6F" w:rsidRDefault="00E84F6F" w:rsidP="008219D2">
      <w:pPr>
        <w:rPr>
          <w:noProof/>
        </w:rPr>
      </w:pPr>
    </w:p>
    <w:p w14:paraId="4868E5C5" w14:textId="11EF86D0" w:rsidR="008219D2" w:rsidRPr="008219D2" w:rsidRDefault="00E84F6F" w:rsidP="008219D2">
      <w:pPr>
        <w:rPr>
          <w:lang w:val="en-US"/>
        </w:rPr>
      </w:pPr>
      <w:r>
        <w:rPr>
          <w:noProof/>
        </w:rPr>
        <w:drawing>
          <wp:anchor distT="0" distB="0" distL="114300" distR="114300" simplePos="0" relativeHeight="251677696" behindDoc="1" locked="0" layoutInCell="1" allowOverlap="1" wp14:anchorId="3C099FA7" wp14:editId="4919D8FF">
            <wp:simplePos x="0" y="0"/>
            <wp:positionH relativeFrom="margin">
              <wp:align>left</wp:align>
            </wp:positionH>
            <wp:positionV relativeFrom="paragraph">
              <wp:posOffset>1905</wp:posOffset>
            </wp:positionV>
            <wp:extent cx="914400" cy="1025071"/>
            <wp:effectExtent l="0" t="0" r="0" b="3810"/>
            <wp:wrapTight wrapText="bothSides">
              <wp:wrapPolygon edited="0">
                <wp:start x="8550" y="0"/>
                <wp:lineTo x="0" y="4416"/>
                <wp:lineTo x="0" y="16862"/>
                <wp:lineTo x="8100" y="21279"/>
                <wp:lineTo x="8550" y="21279"/>
                <wp:lineTo x="12600" y="21279"/>
                <wp:lineTo x="13050" y="21279"/>
                <wp:lineTo x="21150" y="16862"/>
                <wp:lineTo x="21150" y="4416"/>
                <wp:lineTo x="12600" y="0"/>
                <wp:lineTo x="8550"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29">
                      <a:extLst>
                        <a:ext uri="{BEBA8EAE-BF5A-486C-A8C5-ECC9F3942E4B}">
                          <a14:imgProps xmlns:a14="http://schemas.microsoft.com/office/drawing/2010/main">
                            <a14:imgLayer r:embed="rId30">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914400" cy="102507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219D2" w:rsidRPr="008219D2">
        <w:rPr>
          <w:lang w:val="en-US"/>
        </w:rPr>
        <w:t xml:space="preserve"> is a powerful UI component library tailored for Angular </w:t>
      </w:r>
      <w:proofErr w:type="gramStart"/>
      <w:r w:rsidR="008219D2" w:rsidRPr="008219D2">
        <w:rPr>
          <w:lang w:val="en-US"/>
        </w:rPr>
        <w:t>applications.</w:t>
      </w:r>
      <w:proofErr w:type="gramEnd"/>
      <w:r w:rsidR="008219D2" w:rsidRPr="008219D2">
        <w:rPr>
          <w:lang w:val="en-US"/>
        </w:rPr>
        <w:t xml:space="preserve"> With its rich set of features, responsive design, and ease of customization, it enables developers to build modern web applications quickly and efficiently. Whether for admin dashboards or enterprise solutions, CoreUI provides the necessary tools to create a polished user experience.</w:t>
      </w:r>
    </w:p>
    <w:p w14:paraId="0D6E5DFA" w14:textId="61D0EB58" w:rsidR="008A221C" w:rsidRDefault="008A221C" w:rsidP="00A4059C">
      <w:pPr>
        <w:pStyle w:val="Heading2"/>
      </w:pPr>
      <w:bookmarkStart w:id="90" w:name="_Toc171679615"/>
      <w:bookmarkStart w:id="91" w:name="_Toc171679683"/>
      <w:bookmarkStart w:id="92" w:name="_Toc175220894"/>
      <w:r>
        <w:t xml:space="preserve">API </w:t>
      </w:r>
      <w:proofErr w:type="spellStart"/>
      <w:r>
        <w:t>testing</w:t>
      </w:r>
      <w:proofErr w:type="spellEnd"/>
    </w:p>
    <w:p w14:paraId="34F3CB88" w14:textId="5DBB166B" w:rsidR="008A221C" w:rsidRDefault="008A221C" w:rsidP="008A221C">
      <w:pPr>
        <w:pStyle w:val="Heading3"/>
      </w:pPr>
      <w:r>
        <w:t>Postman</w:t>
      </w:r>
    </w:p>
    <w:p w14:paraId="284390D7" w14:textId="24F7173F" w:rsidR="008A221C" w:rsidRPr="008A221C" w:rsidRDefault="0011495C" w:rsidP="008A221C">
      <w:r>
        <w:rPr>
          <w:noProof/>
        </w:rPr>
        <w:drawing>
          <wp:anchor distT="0" distB="0" distL="114300" distR="114300" simplePos="0" relativeHeight="251680768" behindDoc="0" locked="0" layoutInCell="1" allowOverlap="1" wp14:anchorId="16888A8E" wp14:editId="5E7F9DFA">
            <wp:simplePos x="0" y="0"/>
            <wp:positionH relativeFrom="margin">
              <wp:align>left</wp:align>
            </wp:positionH>
            <wp:positionV relativeFrom="paragraph">
              <wp:posOffset>12065</wp:posOffset>
            </wp:positionV>
            <wp:extent cx="914400" cy="9144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221C" w:rsidRPr="008A221C">
        <w:t xml:space="preserve">Postman a été utilisé pour tester et valider les API du projet. Cet outil permet d'envoyer des requêtes HTTP aux différents </w:t>
      </w:r>
      <w:proofErr w:type="spellStart"/>
      <w:r w:rsidR="008A221C" w:rsidRPr="008A221C">
        <w:t>endpoints</w:t>
      </w:r>
      <w:proofErr w:type="spellEnd"/>
      <w:r w:rsidR="008A221C" w:rsidRPr="008A221C">
        <w:t xml:space="preserve"> du backend afin de vérifier leur bon fonctionnement. Grâce à Postman, nous avons pu tester des opérations telles que les requêtes GET, POST, PUT et DELETE, garantissant ainsi que les réponses du serveur </w:t>
      </w:r>
      <w:r w:rsidR="008A221C" w:rsidRPr="008A221C">
        <w:lastRenderedPageBreak/>
        <w:t>étaient conformes aux spécifications techniques. Postman a également été utilisé pour automatiser les tests de régression afin d'assurer la stabilité des services à travers les différentes versions du développement.</w:t>
      </w:r>
    </w:p>
    <w:p w14:paraId="4AB56C95" w14:textId="1F29FCFE" w:rsidR="008A221C" w:rsidRDefault="008A221C" w:rsidP="008A221C">
      <w:pPr>
        <w:pStyle w:val="Heading3"/>
      </w:pPr>
      <w:r>
        <w:t>Mockoon</w:t>
      </w:r>
    </w:p>
    <w:p w14:paraId="14D4E7BE" w14:textId="0954EA89" w:rsidR="008A221C" w:rsidRPr="008A221C" w:rsidRDefault="008A221C" w:rsidP="008A221C">
      <w:r>
        <w:rPr>
          <w:noProof/>
        </w:rPr>
        <w:drawing>
          <wp:anchor distT="0" distB="0" distL="114300" distR="114300" simplePos="0" relativeHeight="251679744" behindDoc="0" locked="0" layoutInCell="1" allowOverlap="1" wp14:anchorId="248479AB" wp14:editId="34529089">
            <wp:simplePos x="0" y="0"/>
            <wp:positionH relativeFrom="margin">
              <wp:align>left</wp:align>
            </wp:positionH>
            <wp:positionV relativeFrom="paragraph">
              <wp:posOffset>12065</wp:posOffset>
            </wp:positionV>
            <wp:extent cx="914400" cy="367665"/>
            <wp:effectExtent l="0" t="0" r="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14400" cy="3676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A221C">
        <w:t xml:space="preserve">Mockoon a été utilisé pour simuler des API en créant des serveurs </w:t>
      </w:r>
      <w:proofErr w:type="spellStart"/>
      <w:r w:rsidRPr="008A221C">
        <w:t>mock</w:t>
      </w:r>
      <w:proofErr w:type="spellEnd"/>
      <w:r w:rsidRPr="008A221C">
        <w:t>.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6897A14D" w14:textId="4A1E74A9" w:rsidR="00A4059C" w:rsidRDefault="003E37FC" w:rsidP="00A4059C">
      <w:pPr>
        <w:pStyle w:val="Heading2"/>
      </w:pPr>
      <w:r w:rsidRPr="008D100D">
        <w:t>Langages de programmation</w:t>
      </w:r>
      <w:bookmarkEnd w:id="90"/>
      <w:bookmarkEnd w:id="91"/>
      <w:bookmarkEnd w:id="92"/>
    </w:p>
    <w:p w14:paraId="001FE5E5" w14:textId="06643046" w:rsidR="00A4059C" w:rsidRDefault="00A4059C" w:rsidP="00521C74">
      <w:pPr>
        <w:pStyle w:val="Heading3"/>
      </w:pPr>
      <w:bookmarkStart w:id="93" w:name="_Toc175220895"/>
      <w:proofErr w:type="spellStart"/>
      <w:r>
        <w:t>TypeScript</w:t>
      </w:r>
      <w:bookmarkEnd w:id="93"/>
      <w:proofErr w:type="spellEnd"/>
      <w:r w:rsidR="00B04731" w:rsidRPr="00B04731">
        <w:t xml:space="preserve"> </w:t>
      </w:r>
    </w:p>
    <w:p w14:paraId="62C33CEF" w14:textId="6D580955" w:rsidR="00A4059C" w:rsidRDefault="00A4059C" w:rsidP="00A4059C"/>
    <w:p w14:paraId="7705863F" w14:textId="656AEAB4" w:rsidR="00A4059C" w:rsidRDefault="00B04731" w:rsidP="00B04731">
      <w:r>
        <w:rPr>
          <w:noProof/>
        </w:rPr>
        <w:drawing>
          <wp:anchor distT="0" distB="0" distL="114300" distR="114300" simplePos="0" relativeHeight="251664384" behindDoc="0" locked="0" layoutInCell="1" allowOverlap="1" wp14:anchorId="38FDCCA3" wp14:editId="0F5A94ED">
            <wp:simplePos x="0" y="0"/>
            <wp:positionH relativeFrom="margin">
              <wp:align>left</wp:align>
            </wp:positionH>
            <wp:positionV relativeFrom="paragraph">
              <wp:posOffset>9525</wp:posOffset>
            </wp:positionV>
            <wp:extent cx="914400" cy="9144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t xml:space="preserve"> : </w:t>
      </w:r>
      <w:proofErr w:type="spellStart"/>
      <w:r w:rsidR="00A4059C">
        <w:t>TypeScript</w:t>
      </w:r>
      <w:proofErr w:type="spellEnd"/>
      <w:r w:rsidR="00A4059C">
        <w:t xml:space="preserve"> est un sur-ensemble de JavaScript développé par Microsoft, apportant des fonctionnalités de typage statique et de programmation orientée objet. Il est compilé en JavaScript, garantissant ainsi la compatibilité avec les navigateurs modernes.</w:t>
      </w:r>
    </w:p>
    <w:p w14:paraId="29FC1CEB" w14:textId="63C0A7BA" w:rsidR="00A4059C" w:rsidRDefault="00A4059C" w:rsidP="00B04731">
      <w:r w:rsidRPr="00A4059C">
        <w:rPr>
          <w:rStyle w:val="Strong"/>
        </w:rPr>
        <w:t>Utilisation</w:t>
      </w:r>
      <w:r>
        <w:rPr>
          <w:rStyle w:val="Strong"/>
        </w:rPr>
        <w:t xml:space="preserve"> </w:t>
      </w:r>
      <w:r>
        <w:t>: Utilisé principalement pour développer la logique métier et les composants de l'application frontend. Il facilite la gestion de grandes bases de code et améliore la qualité et la maintenabilité du code.</w:t>
      </w:r>
    </w:p>
    <w:p w14:paraId="47EE2AED" w14:textId="08EFCB38" w:rsidR="00A4059C" w:rsidRDefault="00A4059C" w:rsidP="00B04731">
      <w:r w:rsidRPr="00A4059C">
        <w:rPr>
          <w:rStyle w:val="Strong"/>
        </w:rPr>
        <w:t>Avantages</w:t>
      </w:r>
      <w:r>
        <w:t xml:space="preserve"> : Offre une vérification de type à la compilation, des outils de développement améliorés, et une meilleure structuration du code grâce aux classes et interfaces.</w:t>
      </w:r>
    </w:p>
    <w:p w14:paraId="16F1B1D9" w14:textId="77777777" w:rsidR="00A4059C" w:rsidRDefault="00A4059C" w:rsidP="00A4059C"/>
    <w:p w14:paraId="51408CF3" w14:textId="0E9D6109" w:rsidR="00A4059C" w:rsidRDefault="00A4059C" w:rsidP="00A4059C">
      <w:pPr>
        <w:pStyle w:val="Heading3"/>
      </w:pPr>
      <w:bookmarkStart w:id="94" w:name="_Toc175220896"/>
      <w:r>
        <w:lastRenderedPageBreak/>
        <w:t>JavaScript</w:t>
      </w:r>
      <w:bookmarkEnd w:id="94"/>
    </w:p>
    <w:p w14:paraId="346C2C2E" w14:textId="05DF6CD7" w:rsidR="00A4059C" w:rsidRDefault="00720ECE" w:rsidP="00A4059C">
      <w:r w:rsidRPr="00720ECE">
        <w:rPr>
          <w:rStyle w:val="Strong"/>
          <w:noProof/>
        </w:rPr>
        <w:drawing>
          <wp:anchor distT="0" distB="0" distL="114300" distR="114300" simplePos="0" relativeHeight="251665408" behindDoc="0" locked="0" layoutInCell="1" allowOverlap="1" wp14:anchorId="71B7623C" wp14:editId="210FEF70">
            <wp:simplePos x="0" y="0"/>
            <wp:positionH relativeFrom="margin">
              <wp:align>left</wp:align>
            </wp:positionH>
            <wp:positionV relativeFrom="paragraph">
              <wp:posOffset>302895</wp:posOffset>
            </wp:positionV>
            <wp:extent cx="914400" cy="914400"/>
            <wp:effectExtent l="0" t="0" r="0" b="0"/>
            <wp:wrapSquare wrapText="bothSides"/>
            <wp:docPr id="1503112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112393"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34E7BBC0" w14:textId="5E3087AD" w:rsidR="00A4059C" w:rsidRDefault="00A4059C" w:rsidP="00720ECE">
      <w:r w:rsidRPr="00A4059C">
        <w:rPr>
          <w:rStyle w:val="Strong"/>
        </w:rPr>
        <w:t>Description</w:t>
      </w:r>
      <w:r>
        <w:t xml:space="preserve"> : JavaScript est le langage de programmation de base pour le développement web côté client. Le code </w:t>
      </w:r>
      <w:proofErr w:type="spellStart"/>
      <w:r>
        <w:t>TypeScript</w:t>
      </w:r>
      <w:proofErr w:type="spellEnd"/>
      <w:r>
        <w:t xml:space="preserve"> est compilé en JavaScript, qui est ensuite exécuté dans les navigateurs.</w:t>
      </w:r>
    </w:p>
    <w:p w14:paraId="391A82D3" w14:textId="3E23A9C1" w:rsidR="00A4059C" w:rsidRDefault="00A4059C" w:rsidP="00720ECE">
      <w:r w:rsidRPr="00A4059C">
        <w:rPr>
          <w:rStyle w:val="Strong"/>
        </w:rPr>
        <w:t>Utilisation</w:t>
      </w:r>
      <w:r>
        <w:t xml:space="preserve"> : Le code JavaScript généré par </w:t>
      </w:r>
      <w:proofErr w:type="spellStart"/>
      <w:r>
        <w:t>TypeScript</w:t>
      </w:r>
      <w:proofErr w:type="spellEnd"/>
      <w:r>
        <w:t xml:space="preserve"> assure le fonctionnement des fonctionnalités interactives de l'application dans les navigateurs web.</w:t>
      </w:r>
    </w:p>
    <w:p w14:paraId="4919BCD5" w14:textId="6B50D086" w:rsidR="00A4059C" w:rsidRDefault="00A4059C" w:rsidP="00720ECE">
      <w:r w:rsidRPr="00A4059C">
        <w:rPr>
          <w:rStyle w:val="Strong"/>
        </w:rPr>
        <w:t>Avantages</w:t>
      </w:r>
      <w:r>
        <w:t xml:space="preserve"> : Largement supporté par tous les navigateurs, JavaScript est essentiel pour l'interactivité et la dynamique des pages web.</w:t>
      </w:r>
    </w:p>
    <w:p w14:paraId="7B6E0B98" w14:textId="5AACD430" w:rsidR="00A4059C" w:rsidRDefault="00A4059C" w:rsidP="00A4059C"/>
    <w:p w14:paraId="47BFCCB7" w14:textId="6EA0846C" w:rsidR="00A4059C" w:rsidRDefault="00A4059C" w:rsidP="00A4059C">
      <w:pPr>
        <w:pStyle w:val="Heading3"/>
      </w:pPr>
      <w:bookmarkStart w:id="95" w:name="_Toc175220897"/>
      <w:r>
        <w:t>HTML</w:t>
      </w:r>
      <w:bookmarkEnd w:id="95"/>
    </w:p>
    <w:p w14:paraId="241D641F" w14:textId="05F9418D" w:rsidR="00A4059C" w:rsidRDefault="00720ECE" w:rsidP="00A4059C">
      <w:r w:rsidRPr="00720ECE">
        <w:rPr>
          <w:rStyle w:val="Strong"/>
          <w:noProof/>
        </w:rPr>
        <w:drawing>
          <wp:anchor distT="0" distB="0" distL="114300" distR="114300" simplePos="0" relativeHeight="251666432" behindDoc="0" locked="0" layoutInCell="1" allowOverlap="1" wp14:anchorId="04B4F8E9" wp14:editId="7B615D06">
            <wp:simplePos x="0" y="0"/>
            <wp:positionH relativeFrom="margin">
              <wp:align>left</wp:align>
            </wp:positionH>
            <wp:positionV relativeFrom="paragraph">
              <wp:posOffset>256540</wp:posOffset>
            </wp:positionV>
            <wp:extent cx="914400" cy="9144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1696B25C" w14:textId="77466AA4" w:rsidR="00A4059C" w:rsidRDefault="00A4059C" w:rsidP="00720ECE">
      <w:r w:rsidRPr="00A4059C">
        <w:rPr>
          <w:rStyle w:val="Strong"/>
        </w:rPr>
        <w:t>Description</w:t>
      </w:r>
      <w:r>
        <w:t xml:space="preserve"> : HTML (HyperText Markup </w:t>
      </w:r>
      <w:proofErr w:type="spellStart"/>
      <w:r>
        <w:t>Language</w:t>
      </w:r>
      <w:proofErr w:type="spellEnd"/>
      <w:r>
        <w:t>) est le langage standard pour la création de pages web. Il définit la structure et le contenu des pages en utilisant des balises.</w:t>
      </w:r>
    </w:p>
    <w:p w14:paraId="2E4536A2" w14:textId="4075ED88" w:rsidR="00A4059C" w:rsidRDefault="00A4059C" w:rsidP="00720ECE">
      <w:r w:rsidRPr="00A4059C">
        <w:rPr>
          <w:rStyle w:val="Strong"/>
        </w:rPr>
        <w:t>Utilisation</w:t>
      </w:r>
      <w:r>
        <w:t xml:space="preserve"> : HTML a été utilisé pour créer la structure des pages et des composants de l'application. Il définit les éléments tels que les en-têtes, les paragraphes, les formulaires, et les liens.</w:t>
      </w:r>
    </w:p>
    <w:p w14:paraId="304DBC12" w14:textId="214128EA" w:rsidR="00A4059C" w:rsidRDefault="00A4059C" w:rsidP="00720ECE">
      <w:r w:rsidRPr="00A4059C">
        <w:rPr>
          <w:rStyle w:val="Strong"/>
        </w:rPr>
        <w:t>Avantages</w:t>
      </w:r>
      <w:r>
        <w:t xml:space="preserve"> : Permet de structurer le contenu de manière hiérarchique et sémantique, facilitant ainsi l'organisation et l'affichage des données sur le web.</w:t>
      </w:r>
    </w:p>
    <w:p w14:paraId="3134C280" w14:textId="16EC5258" w:rsidR="00A4059C" w:rsidRDefault="00A4059C" w:rsidP="00A4059C"/>
    <w:p w14:paraId="501678AC" w14:textId="3D4CA0D0" w:rsidR="00A4059C" w:rsidRPr="00A4059C" w:rsidRDefault="00A4059C" w:rsidP="00A4059C">
      <w:pPr>
        <w:pStyle w:val="Heading3"/>
        <w:rPr>
          <w:rStyle w:val="Strong"/>
        </w:rPr>
      </w:pPr>
      <w:bookmarkStart w:id="96" w:name="_Toc175220898"/>
      <w:r w:rsidRPr="00A4059C">
        <w:rPr>
          <w:rStyle w:val="Strong"/>
        </w:rPr>
        <w:t>SCSS</w:t>
      </w:r>
      <w:bookmarkEnd w:id="96"/>
    </w:p>
    <w:p w14:paraId="092045F7" w14:textId="1A75B448" w:rsidR="00A4059C" w:rsidRDefault="00A4059C" w:rsidP="00A4059C"/>
    <w:p w14:paraId="3628C24A" w14:textId="3091F125" w:rsidR="00A4059C" w:rsidRDefault="00720ECE" w:rsidP="00720ECE">
      <w:r>
        <w:rPr>
          <w:noProof/>
        </w:rPr>
        <w:drawing>
          <wp:anchor distT="0" distB="0" distL="114300" distR="114300" simplePos="0" relativeHeight="251667456" behindDoc="0" locked="0" layoutInCell="1" allowOverlap="1" wp14:anchorId="2ADEBEB7" wp14:editId="613A9801">
            <wp:simplePos x="0" y="0"/>
            <wp:positionH relativeFrom="margin">
              <wp:align>left</wp:align>
            </wp:positionH>
            <wp:positionV relativeFrom="paragraph">
              <wp:posOffset>-84455</wp:posOffset>
            </wp:positionV>
            <wp:extent cx="1219835" cy="9144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19835"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rPr>
          <w:rStyle w:val="Strong"/>
        </w:rPr>
        <w:t xml:space="preserve"> </w:t>
      </w:r>
      <w:r w:rsidR="00A4059C">
        <w:t>: SCSS (</w:t>
      </w:r>
      <w:proofErr w:type="spellStart"/>
      <w:r w:rsidR="00A4059C">
        <w:t>Sassy</w:t>
      </w:r>
      <w:proofErr w:type="spellEnd"/>
      <w:r w:rsidR="00A4059C">
        <w:t xml:space="preserve"> CSS) est une syntaxe de </w:t>
      </w:r>
      <w:proofErr w:type="spellStart"/>
      <w:r w:rsidR="00A4059C">
        <w:t>Sass</w:t>
      </w:r>
      <w:proofErr w:type="spellEnd"/>
      <w:r w:rsidR="00A4059C">
        <w:t xml:space="preserve">, un préprocesseur CSS. Il permet d'utiliser des variables, des </w:t>
      </w:r>
      <w:proofErr w:type="spellStart"/>
      <w:r w:rsidR="00A4059C">
        <w:t>mixins</w:t>
      </w:r>
      <w:proofErr w:type="spellEnd"/>
      <w:r w:rsidR="00A4059C">
        <w:t>, des fonctions et des boucles pour écrire du CSS plus maintenable et modulaire.</w:t>
      </w:r>
    </w:p>
    <w:p w14:paraId="54B25524" w14:textId="5CD8F328" w:rsidR="00A4059C" w:rsidRDefault="00A4059C" w:rsidP="00720ECE">
      <w:r w:rsidRPr="00A4059C">
        <w:rPr>
          <w:rStyle w:val="Strong"/>
        </w:rPr>
        <w:lastRenderedPageBreak/>
        <w:t>Utilisation</w:t>
      </w:r>
      <w:r>
        <w:t xml:space="preserve"> : SCSS a été utilisé pour styliser l'application en créant des feuilles de style plus dynamiques et réutilisables. Il facilite la gestion des styles complexes grâce à des fonctionnalités avancées comme l'imbrication et les variables.</w:t>
      </w:r>
    </w:p>
    <w:p w14:paraId="259B9477" w14:textId="03F50ED3" w:rsidR="00A4059C" w:rsidRDefault="00A4059C" w:rsidP="00720ECE">
      <w:r w:rsidRPr="00A4059C">
        <w:rPr>
          <w:rStyle w:val="Strong"/>
        </w:rPr>
        <w:t>Avantages</w:t>
      </w:r>
      <w:r>
        <w:t xml:space="preserve"> : Offre une meilleure organisation et réutilisation des styles, permet de créer des styles complexes de manière plus efficace et améliore la maintenabilité du code CSS.</w:t>
      </w:r>
    </w:p>
    <w:p w14:paraId="74D3BEA5" w14:textId="5C9B5938" w:rsidR="00A4059C" w:rsidRPr="00A4059C" w:rsidRDefault="00A4059C" w:rsidP="00A4059C">
      <w:r>
        <w:t>Ce texte devrait donner une vue d'ensemble complète des langages et technologies que tu as utilisés pendant ton stage.</w:t>
      </w:r>
    </w:p>
    <w:p w14:paraId="74CD6595" w14:textId="10617808" w:rsidR="00A14F2A" w:rsidRDefault="00A14F2A" w:rsidP="00A14F2A">
      <w:pPr>
        <w:pStyle w:val="Heading2"/>
        <w:rPr>
          <w:rFonts w:eastAsia="Times New Roman"/>
        </w:rPr>
      </w:pPr>
      <w:bookmarkStart w:id="97" w:name="_Toc175220899"/>
      <w:r w:rsidRPr="00A14F2A">
        <w:rPr>
          <w:rFonts w:eastAsia="Times New Roman"/>
        </w:rPr>
        <w:t>Outils de prototypage</w:t>
      </w:r>
      <w:bookmarkEnd w:id="97"/>
    </w:p>
    <w:p w14:paraId="5D6FA70F" w14:textId="78E8D7EA" w:rsidR="00A14F2A" w:rsidRPr="00A14F2A" w:rsidRDefault="00A14F2A" w:rsidP="00A14F2A">
      <w:pPr>
        <w:pStyle w:val="Heading3"/>
      </w:pPr>
      <w:bookmarkStart w:id="98" w:name="_Toc175220900"/>
      <w:proofErr w:type="spellStart"/>
      <w:r w:rsidRPr="00A14F2A">
        <w:rPr>
          <w:rFonts w:eastAsia="Times New Roman"/>
        </w:rPr>
        <w:t>Balsamiq</w:t>
      </w:r>
      <w:bookmarkEnd w:id="98"/>
      <w:proofErr w:type="spellEnd"/>
    </w:p>
    <w:p w14:paraId="06BEEF88" w14:textId="6F9E5B0F" w:rsidR="00A14F2A" w:rsidRDefault="00A14F2A" w:rsidP="00A14F2A">
      <w:r w:rsidRPr="00A14F2A">
        <w:rPr>
          <w:noProof/>
        </w:rPr>
        <w:drawing>
          <wp:anchor distT="0" distB="0" distL="114300" distR="114300" simplePos="0" relativeHeight="251663360" behindDoc="0" locked="0" layoutInCell="1" allowOverlap="1" wp14:anchorId="6C879B4D" wp14:editId="5DAB4A9F">
            <wp:simplePos x="0" y="0"/>
            <wp:positionH relativeFrom="margin">
              <wp:align>left</wp:align>
            </wp:positionH>
            <wp:positionV relativeFrom="paragraph">
              <wp:posOffset>6284</wp:posOffset>
            </wp:positionV>
            <wp:extent cx="914400" cy="9144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14F2A">
        <w:t xml:space="preserve"> Pour la création de maquettes et de prototypes, nous avons utilisé </w:t>
      </w:r>
      <w:proofErr w:type="spellStart"/>
      <w:r w:rsidRPr="00A14F2A">
        <w:t>Balsamiq</w:t>
      </w:r>
      <w:proofErr w:type="spellEnd"/>
      <w:r w:rsidRPr="00A14F2A">
        <w:t xml:space="preserve">. Cet outil permet de concevoir rapidement et efficacement des wireframes pour les interfaces utilisateur, facilitant ainsi la visualisation et la validation des concepts avant de passer à la phase de développement. </w:t>
      </w:r>
      <w:proofErr w:type="spellStart"/>
      <w:r w:rsidRPr="00A14F2A">
        <w:t>Balsamiq</w:t>
      </w:r>
      <w:proofErr w:type="spellEnd"/>
      <w:r w:rsidRPr="00A14F2A">
        <w:t xml:space="preserve"> offre une interface intuitive et des éléments préconçus qui simplifient le processus de création de maquettes, contribuant ainsi à une meilleure communication des idées et des exigences entre les membres de l'équipe.</w:t>
      </w:r>
    </w:p>
    <w:p w14:paraId="2918381A" w14:textId="4CF5FE09" w:rsidR="00521C74" w:rsidRDefault="00A92A20" w:rsidP="00521C74">
      <w:pPr>
        <w:pStyle w:val="Heading1"/>
      </w:pPr>
      <w:r>
        <w:t>C</w:t>
      </w:r>
      <w:r w:rsidR="00521C74">
        <w:t>hapitre</w:t>
      </w:r>
      <w:r>
        <w:t xml:space="preserve"> 4 : </w:t>
      </w:r>
    </w:p>
    <w:p w14:paraId="1646ACEC" w14:textId="77777777" w:rsidR="00DE65DA" w:rsidRDefault="00DE65DA" w:rsidP="00DE65DA">
      <w:pPr>
        <w:pStyle w:val="Heading2"/>
        <w:numPr>
          <w:ilvl w:val="0"/>
          <w:numId w:val="38"/>
        </w:numPr>
      </w:pPr>
      <w:bookmarkStart w:id="99" w:name="_Toc175220901"/>
      <w:r w:rsidRPr="006B2F2C">
        <w:t>Diagramme de flux</w:t>
      </w:r>
      <w:bookmarkEnd w:id="99"/>
    </w:p>
    <w:p w14:paraId="30648D23" w14:textId="77777777" w:rsidR="00DE65DA" w:rsidRPr="003201B5" w:rsidRDefault="00DE65DA" w:rsidP="00DE65DA">
      <w:pPr>
        <w:rPr>
          <w:rFonts w:ascii="Calibri Light" w:hAnsi="Calibri Light" w:cs="Calibri Light"/>
          <w:b/>
          <w:bCs/>
          <w:szCs w:val="24"/>
        </w:rPr>
      </w:pPr>
      <w:r w:rsidRPr="00C4356F">
        <w:rPr>
          <w:rFonts w:ascii="Calibri Light" w:hAnsi="Calibri Light" w:cs="Calibri Light"/>
          <w:szCs w:val="24"/>
        </w:rPr>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1C87426C" w14:textId="77777777" w:rsidR="00DE65DA" w:rsidRDefault="00DE65DA" w:rsidP="00DE65DA">
      <w:pPr>
        <w:keepNext/>
        <w:ind w:firstLine="0"/>
      </w:pPr>
      <w:r>
        <w:object w:dxaOrig="29865" w:dyaOrig="16275" w14:anchorId="2FD4EA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65pt;height:272.35pt" o:ole="">
            <v:imagedata r:id="rId38" o:title=""/>
          </v:shape>
          <o:OLEObject Type="Embed" ProgID="Visio.Drawing.15" ShapeID="_x0000_i1025" DrawAspect="Content" ObjectID="_1788727774" r:id="rId39"/>
        </w:object>
      </w:r>
    </w:p>
    <w:p w14:paraId="612B4A1C" w14:textId="4E4115D9" w:rsidR="00A14F2A" w:rsidRPr="00A14F2A" w:rsidRDefault="00DE65DA" w:rsidP="00DE65DA">
      <w:pPr>
        <w:pStyle w:val="Caption"/>
      </w:pPr>
      <w:r>
        <w:t xml:space="preserve">Figure </w:t>
      </w:r>
      <w:r>
        <w:fldChar w:fldCharType="begin"/>
      </w:r>
      <w:r>
        <w:instrText xml:space="preserve"> SEQ Figure \* ARABIC </w:instrText>
      </w:r>
      <w:r>
        <w:fldChar w:fldCharType="separate"/>
      </w:r>
      <w:r w:rsidR="00AB407C">
        <w:rPr>
          <w:noProof/>
        </w:rPr>
        <w:t>5</w:t>
      </w:r>
      <w:r>
        <w:fldChar w:fldCharType="end"/>
      </w:r>
      <w:r>
        <w:rPr>
          <w:lang w:val="en-US"/>
        </w:rPr>
        <w:t xml:space="preserve"> </w:t>
      </w:r>
      <w:r w:rsidRPr="006B2F2C">
        <w:t>Diagramme</w:t>
      </w:r>
      <w:r w:rsidRPr="00B403A3">
        <w:rPr>
          <w:lang w:val="en-US"/>
        </w:rPr>
        <w:t xml:space="preserve"> de flux</w:t>
      </w:r>
    </w:p>
    <w:p w14:paraId="10A3B5E1" w14:textId="33EA88E0" w:rsidR="00527359" w:rsidRPr="00B81434" w:rsidRDefault="003C0984" w:rsidP="00DE65DA">
      <w:pPr>
        <w:pStyle w:val="Heading2"/>
      </w:pPr>
      <w:bookmarkStart w:id="100" w:name="_Toc175220902"/>
      <w:r w:rsidRPr="008D100D">
        <w:t>Diagramme de Cas d'Utilisation (Use Case Diagram) :</w:t>
      </w:r>
      <w:bookmarkEnd w:id="100"/>
    </w:p>
    <w:p w14:paraId="6A00995D" w14:textId="77777777" w:rsidR="003201B5" w:rsidRPr="00211DAA" w:rsidRDefault="003201B5" w:rsidP="00521C74">
      <w:pPr>
        <w:pStyle w:val="Heading3"/>
        <w:numPr>
          <w:ilvl w:val="0"/>
          <w:numId w:val="36"/>
        </w:numPr>
      </w:pPr>
      <w:r w:rsidRPr="00211DAA">
        <w:t>Diagramme de gestion de consultation</w:t>
      </w:r>
    </w:p>
    <w:p w14:paraId="34088583" w14:textId="77777777" w:rsidR="003201B5" w:rsidRDefault="003201B5" w:rsidP="003201B5">
      <w:pPr>
        <w:rPr>
          <w:rFonts w:ascii="Calibri Light" w:hAnsi="Calibri Light" w:cs="Calibri Light"/>
          <w:szCs w:val="24"/>
        </w:rPr>
      </w:pPr>
      <w:r w:rsidRPr="001F794B">
        <w:rPr>
          <w:rFonts w:ascii="Calibri Light" w:hAnsi="Calibri Light" w:cs="Calibri Light"/>
          <w:szCs w:val="24"/>
        </w:rPr>
        <w:t>Ce diagramme illustre le processus de consultation des stocks disponibles en termes de quantité et de valeur. Le magasinier est l'acteur principal qui accède aux informations de stock. Deux sous-processus sont inclus :</w:t>
      </w:r>
    </w:p>
    <w:p w14:paraId="45F6CEAD" w14:textId="77777777" w:rsidR="003201B5" w:rsidRDefault="003201B5" w:rsidP="003201B5">
      <w:pPr>
        <w:pStyle w:val="ListParagraph"/>
        <w:numPr>
          <w:ilvl w:val="1"/>
          <w:numId w:val="27"/>
        </w:numPr>
        <w:spacing w:before="0" w:after="160" w:line="259" w:lineRule="auto"/>
        <w:rPr>
          <w:rFonts w:ascii="Calibri Light" w:hAnsi="Calibri Light" w:cs="Calibri Light"/>
          <w:szCs w:val="24"/>
        </w:rPr>
      </w:pPr>
      <w:r w:rsidRPr="00F401A0">
        <w:rPr>
          <w:rFonts w:ascii="Calibri Light" w:hAnsi="Calibri Light" w:cs="Calibri Light"/>
          <w:szCs w:val="24"/>
        </w:rPr>
        <w:t>Spécifier les dimensions du stock à inclure dans l'image de stock.</w:t>
      </w:r>
    </w:p>
    <w:p w14:paraId="2863A5C1" w14:textId="77777777" w:rsidR="003201B5" w:rsidRPr="00517ED1" w:rsidRDefault="003201B5" w:rsidP="003201B5">
      <w:pPr>
        <w:pStyle w:val="ListParagraph"/>
        <w:numPr>
          <w:ilvl w:val="1"/>
          <w:numId w:val="27"/>
        </w:numPr>
        <w:spacing w:before="0" w:after="160" w:line="259" w:lineRule="auto"/>
        <w:rPr>
          <w:rFonts w:ascii="Calibri Light" w:hAnsi="Calibri Light" w:cs="Calibri Light"/>
          <w:szCs w:val="24"/>
        </w:rPr>
      </w:pPr>
      <w:r w:rsidRPr="00F401A0">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44A81CE3" w14:textId="77777777" w:rsidR="00521C74" w:rsidRDefault="003201B5" w:rsidP="00521C74">
      <w:pPr>
        <w:keepNext/>
        <w:ind w:firstLine="0"/>
        <w:jc w:val="center"/>
      </w:pPr>
      <w:r w:rsidRPr="00DD5D0F">
        <w:rPr>
          <w:rFonts w:ascii="Calibri Light" w:hAnsi="Calibri Light" w:cs="Calibri Light"/>
          <w:szCs w:val="24"/>
        </w:rPr>
        <w:object w:dxaOrig="9060" w:dyaOrig="2250" w14:anchorId="4F33958A">
          <v:shape id="_x0000_i1026" type="#_x0000_t75" style="width:455.15pt;height:113.3pt" o:ole="">
            <v:imagedata r:id="rId40" o:title=""/>
          </v:shape>
          <o:OLEObject Type="Embed" ProgID="Visio.Drawing.15" ShapeID="_x0000_i1026" DrawAspect="Content" ObjectID="_1788727775" r:id="rId41"/>
        </w:object>
      </w:r>
    </w:p>
    <w:p w14:paraId="11DAADF7" w14:textId="26506AF5" w:rsidR="003201B5" w:rsidRPr="00DD5D0F" w:rsidRDefault="00521C74" w:rsidP="00521C74">
      <w:pPr>
        <w:pStyle w:val="Caption"/>
        <w:rPr>
          <w:rFonts w:ascii="Calibri Light" w:hAnsi="Calibri Light" w:cs="Calibri Light"/>
          <w:szCs w:val="24"/>
        </w:rPr>
      </w:pPr>
      <w:r>
        <w:t xml:space="preserve">Figure </w:t>
      </w:r>
      <w:r>
        <w:fldChar w:fldCharType="begin"/>
      </w:r>
      <w:r>
        <w:instrText xml:space="preserve"> SEQ Figure \* ARABIC </w:instrText>
      </w:r>
      <w:r>
        <w:fldChar w:fldCharType="separate"/>
      </w:r>
      <w:r w:rsidR="00AB407C">
        <w:rPr>
          <w:noProof/>
        </w:rPr>
        <w:t>6</w:t>
      </w:r>
      <w:r>
        <w:fldChar w:fldCharType="end"/>
      </w:r>
      <w:r w:rsidRPr="00521C74">
        <w:t xml:space="preserve"> use case Diagramme de gestion de consultation</w:t>
      </w:r>
    </w:p>
    <w:p w14:paraId="0D508FD6" w14:textId="77777777" w:rsidR="003201B5" w:rsidRPr="00211DAA" w:rsidRDefault="003201B5" w:rsidP="00521C74">
      <w:pPr>
        <w:pStyle w:val="Heading3"/>
      </w:pPr>
      <w:r w:rsidRPr="00211DAA">
        <w:t>Diagramme gestion journaux de transfert</w:t>
      </w:r>
    </w:p>
    <w:p w14:paraId="66AAB392" w14:textId="77777777" w:rsidR="003201B5" w:rsidRPr="00DD5D0F" w:rsidRDefault="003201B5" w:rsidP="00521C74">
      <w:r w:rsidRPr="00DD5D0F">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53826C8A" w14:textId="282B8CAF" w:rsidR="003201B5" w:rsidRDefault="00521C74" w:rsidP="00BE09D5">
      <w:pPr>
        <w:keepNext/>
        <w:jc w:val="center"/>
      </w:pPr>
      <w:r w:rsidRPr="00DD5D0F">
        <w:rPr>
          <w:rFonts w:ascii="Calibri Light" w:hAnsi="Calibri Light" w:cs="Calibri Light"/>
          <w:szCs w:val="24"/>
        </w:rPr>
        <w:object w:dxaOrig="9060" w:dyaOrig="4190" w14:anchorId="08FCA42E">
          <v:shape id="_x0000_i1027" type="#_x0000_t75" style="width:6in;height:197.2pt" o:ole="">
            <v:imagedata r:id="rId42" o:title=""/>
          </v:shape>
          <o:OLEObject Type="Embed" ProgID="Visio.Drawing.15" ShapeID="_x0000_i1027" DrawAspect="Content" ObjectID="_1788727776" r:id="rId43"/>
        </w:object>
      </w:r>
    </w:p>
    <w:p w14:paraId="3DB7D609" w14:textId="389C9E5A" w:rsidR="003201B5" w:rsidRPr="00DD5D0F" w:rsidRDefault="003201B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7</w:t>
      </w:r>
      <w:r>
        <w:fldChar w:fldCharType="end"/>
      </w:r>
      <w:r w:rsidRPr="00BE09D5">
        <w:t xml:space="preserve"> use case Diagramme gestion journaux de transfert</w:t>
      </w:r>
    </w:p>
    <w:p w14:paraId="509AE39F" w14:textId="77777777" w:rsidR="003201B5" w:rsidRPr="00211DAA" w:rsidRDefault="003201B5" w:rsidP="00521C74">
      <w:pPr>
        <w:pStyle w:val="Heading3"/>
      </w:pPr>
      <w:r w:rsidRPr="00211DAA">
        <w:t>Diagramme gestion ordre de transfert</w:t>
      </w:r>
    </w:p>
    <w:p w14:paraId="611B281F" w14:textId="77777777" w:rsidR="003201B5" w:rsidRPr="00DD5D0F" w:rsidRDefault="003201B5" w:rsidP="003201B5">
      <w:pPr>
        <w:rPr>
          <w:rFonts w:ascii="Calibri Light" w:hAnsi="Calibri Light" w:cs="Calibri Light"/>
          <w:szCs w:val="24"/>
        </w:rPr>
      </w:pPr>
      <w:r w:rsidRPr="00DD5D0F">
        <w:rPr>
          <w:rFonts w:ascii="Calibri Light" w:hAnsi="Calibri Light" w:cs="Calibri Light"/>
          <w:szCs w:val="24"/>
        </w:rPr>
        <w:t>Ce diagramme représente un processus complet de gestion des ordres de transfert, divisé en trois parties :</w:t>
      </w:r>
    </w:p>
    <w:p w14:paraId="69DF1389"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Réception d'ordre de transfert :</w:t>
      </w:r>
    </w:p>
    <w:p w14:paraId="2DFD6CA7"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lastRenderedPageBreak/>
        <w:t>Le magasinier reçoit l'ordre de transfert et saisit les lignes reçues par article et dimension de stockage.</w:t>
      </w:r>
    </w:p>
    <w:p w14:paraId="6E3DFC2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u stock en valeur et quantité.</w:t>
      </w:r>
    </w:p>
    <w:p w14:paraId="5AFEB0C4"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Demande de transfert :</w:t>
      </w:r>
    </w:p>
    <w:p w14:paraId="77D0385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 demandeur de transfert saisit les lignes de demande de transfert par article et dimension de stock.</w:t>
      </w:r>
    </w:p>
    <w:p w14:paraId="0A0DC24A"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annulation et de supplément par article et dimension de stock.</w:t>
      </w:r>
    </w:p>
    <w:p w14:paraId="4CE3475B"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alidation ou rejet des lignes d'annulation ou de supplément par le demandeur de transfert.</w:t>
      </w:r>
    </w:p>
    <w:p w14:paraId="463549EC"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Expédition d'ordre de transfert :</w:t>
      </w:r>
    </w:p>
    <w:p w14:paraId="0561B0BD"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ordre de transfert selon les articles et dimensions demandées.</w:t>
      </w:r>
    </w:p>
    <w:p w14:paraId="0FC5F98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érification de la disponibilité de stock par dimension de stock.</w:t>
      </w:r>
    </w:p>
    <w:p w14:paraId="3901C891"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Expédition de l'ordre de transfert.</w:t>
      </w:r>
    </w:p>
    <w:p w14:paraId="14784270"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es stocks en qualité et valeur.</w:t>
      </w:r>
    </w:p>
    <w:p w14:paraId="64997B68" w14:textId="77777777" w:rsidR="003201B5" w:rsidRPr="00DD5D0F" w:rsidRDefault="003201B5" w:rsidP="003201B5">
      <w:pPr>
        <w:ind w:left="1416"/>
        <w:rPr>
          <w:rFonts w:ascii="Calibri Light" w:hAnsi="Calibri Light" w:cs="Calibri Light"/>
          <w:szCs w:val="24"/>
        </w:rPr>
      </w:pPr>
      <w:r w:rsidRPr="00DD5D0F">
        <w:rPr>
          <w:rFonts w:ascii="Calibri Light" w:hAnsi="Calibri Light" w:cs="Calibri Light"/>
          <w:szCs w:val="24"/>
        </w:rPr>
        <w:t>.</w:t>
      </w:r>
    </w:p>
    <w:p w14:paraId="71A8AE10" w14:textId="65D39389" w:rsidR="00BE09D5" w:rsidRDefault="00521C74" w:rsidP="00BE09D5">
      <w:pPr>
        <w:keepNext/>
        <w:jc w:val="center"/>
      </w:pPr>
      <w:r w:rsidRPr="00DD5D0F">
        <w:rPr>
          <w:rFonts w:ascii="Calibri Light" w:hAnsi="Calibri Light" w:cs="Calibri Light"/>
          <w:szCs w:val="24"/>
        </w:rPr>
        <w:object w:dxaOrig="9060" w:dyaOrig="11590" w14:anchorId="5F333267">
          <v:shape id="_x0000_i1028" type="#_x0000_t75" style="width:416.95pt;height:530.3pt" o:ole="">
            <v:imagedata r:id="rId44" o:title=""/>
          </v:shape>
          <o:OLEObject Type="Embed" ProgID="Visio.Drawing.15" ShapeID="_x0000_i1028" DrawAspect="Content" ObjectID="_1788727777" r:id="rId45"/>
        </w:object>
      </w:r>
    </w:p>
    <w:p w14:paraId="6F2031E0" w14:textId="23A1A965"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8</w:t>
      </w:r>
      <w:r>
        <w:fldChar w:fldCharType="end"/>
      </w:r>
      <w:r>
        <w:rPr>
          <w:lang w:val="en-US"/>
        </w:rPr>
        <w:t xml:space="preserve"> </w:t>
      </w:r>
      <w:r w:rsidRPr="00521C74">
        <w:t xml:space="preserve">use case </w:t>
      </w:r>
      <w:r w:rsidR="00521C74" w:rsidRPr="00521C74">
        <w:t>Diagram</w:t>
      </w:r>
      <w:r w:rsidRPr="00521C74">
        <w:t xml:space="preserve"> gestion </w:t>
      </w:r>
      <w:r w:rsidR="00521C74" w:rsidRPr="00521C74">
        <w:t>ordre</w:t>
      </w:r>
      <w:r w:rsidRPr="00521C74">
        <w:t xml:space="preserve"> de </w:t>
      </w:r>
      <w:r w:rsidR="00521C74" w:rsidRPr="00521C74">
        <w:t>transfert</w:t>
      </w:r>
    </w:p>
    <w:p w14:paraId="41264A32" w14:textId="77777777" w:rsidR="003201B5" w:rsidRPr="00DD5D0F" w:rsidRDefault="003201B5" w:rsidP="00521C74">
      <w:pPr>
        <w:pStyle w:val="Heading3"/>
        <w:rPr>
          <w:rFonts w:ascii="Calibri Light" w:hAnsi="Calibri Light" w:cs="Calibri Light"/>
          <w:bCs/>
        </w:rPr>
      </w:pPr>
      <w:r w:rsidRPr="00211DAA">
        <w:lastRenderedPageBreak/>
        <w:t>Diagramme gestion d’inventaire</w:t>
      </w:r>
    </w:p>
    <w:p w14:paraId="74F948B0"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1A6670B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un journal de comptage par dimension cartographique</w:t>
      </w:r>
      <w:r w:rsidRPr="003201B5">
        <w:rPr>
          <w:rFonts w:ascii="Calibri Light" w:hAnsi="Calibri Light" w:cs="Calibri Light"/>
          <w:lang w:val="fr-FR"/>
        </w:rPr>
        <w:t xml:space="preserve"> : Le Magasinier crée un journal de comptage en spécifiant des dimensions telles que l'entrepôt, la zone, l'allée et l'emplacement.</w:t>
      </w:r>
    </w:p>
    <w:p w14:paraId="66FDE76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pécifier les articles à compter</w:t>
      </w:r>
      <w:r w:rsidRPr="003201B5">
        <w:rPr>
          <w:rFonts w:ascii="Calibri Light" w:hAnsi="Calibri Light" w:cs="Calibri Light"/>
          <w:lang w:val="fr-FR"/>
        </w:rPr>
        <w:t xml:space="preserve"> : Le Magasinier sélectionne les articles spécifiques qui doivent être comptés.</w:t>
      </w:r>
    </w:p>
    <w:p w14:paraId="35A24D1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Lancer le comptage</w:t>
      </w:r>
      <w:r w:rsidRPr="003201B5">
        <w:rPr>
          <w:rFonts w:ascii="Calibri Light" w:hAnsi="Calibri Light" w:cs="Calibri Light"/>
          <w:lang w:val="fr-FR"/>
        </w:rPr>
        <w:t xml:space="preserve"> : Une fois les articles spécifiés, le Magasinier lance le processus de comptage.</w:t>
      </w:r>
    </w:p>
    <w:p w14:paraId="2E74C89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omptage des articles à compter par dimension de stockage</w:t>
      </w:r>
      <w:r w:rsidRPr="003201B5">
        <w:rPr>
          <w:rFonts w:ascii="Calibri Light" w:hAnsi="Calibri Light" w:cs="Calibri Light"/>
          <w:lang w:val="fr-FR"/>
        </w:rPr>
        <w:t xml:space="preserve"> : L'Agent de comptage effectue le comptage physique des articles selon les dimensions spécifiées.</w:t>
      </w:r>
    </w:p>
    <w:p w14:paraId="51413D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journal de comptage</w:t>
      </w:r>
      <w:r w:rsidRPr="003201B5">
        <w:rPr>
          <w:rFonts w:ascii="Calibri Light" w:hAnsi="Calibri Light" w:cs="Calibri Light"/>
          <w:lang w:val="fr-FR"/>
        </w:rPr>
        <w:t xml:space="preserve"> : Le Magasinier valide les résultats du comptage.</w:t>
      </w:r>
    </w:p>
    <w:p w14:paraId="4EF44F5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alcul des écarts de stock par dimension de stock</w:t>
      </w:r>
      <w:r w:rsidRPr="003201B5">
        <w:rPr>
          <w:rFonts w:ascii="Calibri Light" w:hAnsi="Calibri Light" w:cs="Calibri Light"/>
          <w:lang w:val="fr-FR"/>
        </w:rPr>
        <w:t xml:space="preserve"> : Le Magasinier calcule les écarts entre le stock théorique et le stock physique.</w:t>
      </w:r>
    </w:p>
    <w:p w14:paraId="0D95293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justement de stock en quantité et valeur</w:t>
      </w:r>
      <w:r w:rsidRPr="003201B5">
        <w:rPr>
          <w:rFonts w:ascii="Calibri Light" w:hAnsi="Calibri Light" w:cs="Calibri Light"/>
          <w:lang w:val="fr-FR"/>
        </w:rPr>
        <w:t xml:space="preserve"> : Le Magasinier ajuste les stocks en fonction des écarts constatés.</w:t>
      </w:r>
    </w:p>
    <w:p w14:paraId="643AA4D9" w14:textId="77777777" w:rsidR="00BE09D5" w:rsidRDefault="003201B5" w:rsidP="00BE09D5">
      <w:pPr>
        <w:keepNext/>
        <w:jc w:val="center"/>
      </w:pPr>
      <w:r w:rsidRPr="00DD5D0F">
        <w:rPr>
          <w:rFonts w:ascii="Calibri Light" w:hAnsi="Calibri Light" w:cs="Calibri Light"/>
          <w:szCs w:val="24"/>
        </w:rPr>
        <w:object w:dxaOrig="9060" w:dyaOrig="5990" w14:anchorId="4A219460">
          <v:shape id="_x0000_i1029" type="#_x0000_t75" style="width:455.15pt;height:298.65pt" o:ole="">
            <v:imagedata r:id="rId46" o:title=""/>
          </v:shape>
          <o:OLEObject Type="Embed" ProgID="Visio.Drawing.15" ShapeID="_x0000_i1029" DrawAspect="Content" ObjectID="_1788727778" r:id="rId47"/>
        </w:object>
      </w:r>
    </w:p>
    <w:p w14:paraId="2E5B87BD" w14:textId="0417ECE2"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9</w:t>
      </w:r>
      <w:r>
        <w:fldChar w:fldCharType="end"/>
      </w:r>
      <w:r>
        <w:rPr>
          <w:lang w:val="en-US"/>
        </w:rPr>
        <w:t xml:space="preserve"> </w:t>
      </w:r>
      <w:r w:rsidRPr="00521C74">
        <w:t>use case Diagramme gestion d’inventaire</w:t>
      </w:r>
    </w:p>
    <w:p w14:paraId="08732632" w14:textId="77777777" w:rsidR="003201B5" w:rsidRPr="0036013A" w:rsidRDefault="003201B5" w:rsidP="00521C74">
      <w:pPr>
        <w:pStyle w:val="Heading3"/>
      </w:pPr>
      <w:r w:rsidRPr="0036013A">
        <w:t>Diagramme gestion de réception</w:t>
      </w:r>
    </w:p>
    <w:p w14:paraId="448CF90C"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6F3B13A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électionner le bon de commande à recevoir</w:t>
      </w:r>
      <w:r w:rsidRPr="003201B5">
        <w:rPr>
          <w:rFonts w:ascii="Calibri Light" w:hAnsi="Calibri Light" w:cs="Calibri Light"/>
          <w:lang w:val="fr-FR"/>
        </w:rPr>
        <w:t xml:space="preserve"> : Le Gestionnaire des stocks choisit le bon de commande à traiter.</w:t>
      </w:r>
    </w:p>
    <w:p w14:paraId="486CF24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aisir les lignes de bon de réception en quantité et dimension de stock</w:t>
      </w:r>
      <w:r w:rsidRPr="003201B5">
        <w:rPr>
          <w:rFonts w:ascii="Calibri Light" w:hAnsi="Calibri Light" w:cs="Calibri Light"/>
          <w:lang w:val="fr-FR"/>
        </w:rPr>
        <w:t xml:space="preserve"> : Le Gestionnaire des stocks enregistre les détails des articles reçus.</w:t>
      </w:r>
    </w:p>
    <w:p w14:paraId="1696C80A"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 bon de réception en statut Brouillon</w:t>
      </w:r>
      <w:r w:rsidRPr="003201B5">
        <w:rPr>
          <w:rFonts w:ascii="Calibri Light" w:hAnsi="Calibri Light" w:cs="Calibri Light"/>
          <w:lang w:val="fr-FR"/>
        </w:rPr>
        <w:t xml:space="preserve"> : Un bon de réception provisoire est créé pour la validation.</w:t>
      </w:r>
    </w:p>
    <w:p w14:paraId="3184D6F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lastRenderedPageBreak/>
        <w:t>Vérification de quantité restante au bon de commande</w:t>
      </w:r>
      <w:r w:rsidRPr="003201B5">
        <w:rPr>
          <w:rFonts w:ascii="Calibri Light" w:hAnsi="Calibri Light" w:cs="Calibri Light"/>
          <w:lang w:val="fr-FR"/>
        </w:rPr>
        <w:t xml:space="preserve"> : Le Gestionnaire des stocks vérifie les quantités reçues par rapport au bon de commande.</w:t>
      </w:r>
    </w:p>
    <w:p w14:paraId="503879F5"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érification d'obligation de contrôle de qualité par ligne de BC</w:t>
      </w:r>
      <w:r w:rsidRPr="003201B5">
        <w:rPr>
          <w:rFonts w:ascii="Calibri Light" w:hAnsi="Calibri Light" w:cs="Calibri Light"/>
          <w:lang w:val="fr-FR"/>
        </w:rPr>
        <w:t xml:space="preserve"> : Le Qualiticien contrôle la qualité des articles reçus.</w:t>
      </w:r>
    </w:p>
    <w:p w14:paraId="21AB81E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s ordres de qualité par article</w:t>
      </w:r>
      <w:r w:rsidRPr="003201B5">
        <w:rPr>
          <w:rFonts w:ascii="Calibri Light" w:hAnsi="Calibri Light" w:cs="Calibri Light"/>
          <w:lang w:val="fr-FR"/>
        </w:rPr>
        <w:t xml:space="preserve"> : Des ordres de qualité sont créés pour chaque article nécessitant un contrôle.</w:t>
      </w:r>
    </w:p>
    <w:p w14:paraId="4BA227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Remplir les résultats de contrôle de qualité</w:t>
      </w:r>
      <w:r w:rsidRPr="003201B5">
        <w:rPr>
          <w:rFonts w:ascii="Calibri Light" w:hAnsi="Calibri Light" w:cs="Calibri Light"/>
          <w:lang w:val="fr-FR"/>
        </w:rPr>
        <w:t xml:space="preserve"> : Le Qualiticien enregistre les résultats du contrôle de qualité.</w:t>
      </w:r>
    </w:p>
    <w:p w14:paraId="26E52F44"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bon de réception</w:t>
      </w:r>
      <w:r w:rsidRPr="003201B5">
        <w:rPr>
          <w:rFonts w:ascii="Calibri Light" w:hAnsi="Calibri Light" w:cs="Calibri Light"/>
          <w:lang w:val="fr-FR"/>
        </w:rPr>
        <w:t xml:space="preserve"> : Le Gestionnaire des stocks valide le bon de réception après vérification.</w:t>
      </w:r>
    </w:p>
    <w:p w14:paraId="4152FE1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Mise à jour de stock en quantité et valeur</w:t>
      </w:r>
      <w:r w:rsidRPr="003201B5">
        <w:rPr>
          <w:rFonts w:ascii="Calibri Light" w:hAnsi="Calibri Light" w:cs="Calibri Light"/>
          <w:lang w:val="fr-FR"/>
        </w:rPr>
        <w:t xml:space="preserve"> : Les stocks sont mis à jour en fonction des réceptions validées.</w:t>
      </w:r>
    </w:p>
    <w:p w14:paraId="27E9E57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nnulation des lignes de BC non conforme</w:t>
      </w:r>
      <w:r w:rsidRPr="003201B5">
        <w:rPr>
          <w:rFonts w:ascii="Calibri Light" w:hAnsi="Calibri Light" w:cs="Calibri Light"/>
          <w:lang w:val="fr-FR"/>
        </w:rPr>
        <w:t xml:space="preserve"> : Les lignes de bon de commande non conformes sont annulées.</w:t>
      </w:r>
    </w:p>
    <w:p w14:paraId="325182A5" w14:textId="77777777" w:rsidR="00BE09D5" w:rsidRDefault="003201B5" w:rsidP="00BE09D5">
      <w:pPr>
        <w:keepNext/>
        <w:jc w:val="center"/>
      </w:pPr>
      <w:r w:rsidRPr="00DD5D0F">
        <w:rPr>
          <w:rFonts w:ascii="Calibri Light" w:hAnsi="Calibri Light" w:cs="Calibri Light"/>
          <w:szCs w:val="24"/>
        </w:rPr>
        <w:object w:dxaOrig="9060" w:dyaOrig="6930" w14:anchorId="0546037E">
          <v:shape id="_x0000_i1030" type="#_x0000_t75" style="width:455.15pt;height:344.95pt" o:ole="">
            <v:imagedata r:id="rId48" o:title=""/>
          </v:shape>
          <o:OLEObject Type="Embed" ProgID="Visio.Drawing.15" ShapeID="_x0000_i1030" DrawAspect="Content" ObjectID="_1788727779" r:id="rId49"/>
        </w:object>
      </w:r>
    </w:p>
    <w:p w14:paraId="5315A3EE" w14:textId="24997B7C" w:rsidR="003201B5"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0</w:t>
      </w:r>
      <w:r>
        <w:fldChar w:fldCharType="end"/>
      </w:r>
      <w:r w:rsidRPr="00BE09D5">
        <w:t xml:space="preserve"> use case Diagramme gestion de réception</w:t>
      </w:r>
    </w:p>
    <w:p w14:paraId="02CCF08E" w14:textId="1268DED8" w:rsidR="006B2F2C" w:rsidRPr="008910A3" w:rsidRDefault="006B2F2C" w:rsidP="008910A3">
      <w:pPr>
        <w:pStyle w:val="Heading2"/>
        <w:rPr>
          <w:lang w:val="en-US"/>
        </w:rPr>
      </w:pPr>
      <w:bookmarkStart w:id="101" w:name="_Toc175220903"/>
      <w:r w:rsidRPr="006B2F2C">
        <w:rPr>
          <w:lang w:val="en-US"/>
        </w:rPr>
        <w:t>Activity diagram</w:t>
      </w:r>
      <w:bookmarkEnd w:id="101"/>
      <w:r w:rsidRPr="008910A3">
        <w:rPr>
          <w:lang w:val="en-US"/>
        </w:rPr>
        <w:t xml:space="preserve"> </w:t>
      </w:r>
    </w:p>
    <w:p w14:paraId="214A21AE" w14:textId="77777777" w:rsidR="003308C5" w:rsidRPr="007A3603" w:rsidRDefault="003308C5" w:rsidP="00521C74">
      <w:pPr>
        <w:pStyle w:val="Heading3"/>
        <w:numPr>
          <w:ilvl w:val="0"/>
          <w:numId w:val="37"/>
        </w:numPr>
      </w:pPr>
      <w:r w:rsidRPr="005C1216">
        <w:t>Gestion de consultation de stock disponible</w:t>
      </w:r>
    </w:p>
    <w:p w14:paraId="37C47681" w14:textId="15305BCA" w:rsidR="003308C5" w:rsidRPr="00DD5D0F" w:rsidRDefault="003308C5" w:rsidP="008910A3">
      <w:pPr>
        <w:rPr>
          <w:rFonts w:ascii="Calibri Light" w:hAnsi="Calibri Light" w:cs="Calibri Light"/>
          <w:szCs w:val="24"/>
        </w:rPr>
      </w:pPr>
      <w:r w:rsidRPr="00DD5D0F">
        <w:rPr>
          <w:rFonts w:ascii="Calibri Light" w:hAnsi="Calibri Light" w:cs="Calibri Light"/>
          <w:szCs w:val="24"/>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1F339ED0" w14:textId="67117F8C" w:rsidR="003308C5" w:rsidRDefault="003308C5" w:rsidP="003308C5">
      <w:pPr>
        <w:keepNext/>
        <w:jc w:val="center"/>
      </w:pPr>
      <w:r w:rsidRPr="00DD5D0F">
        <w:rPr>
          <w:rFonts w:ascii="Calibri Light" w:hAnsi="Calibri Light" w:cs="Calibri Light"/>
          <w:szCs w:val="24"/>
        </w:rPr>
        <w:object w:dxaOrig="5090" w:dyaOrig="4720" w14:anchorId="59736E70">
          <v:shape id="_x0000_i1031" type="#_x0000_t75" style="width:333.7pt;height:306.8pt" o:ole="">
            <v:imagedata r:id="rId50" o:title=""/>
          </v:shape>
          <o:OLEObject Type="Embed" ProgID="Visio.Drawing.15" ShapeID="_x0000_i1031" DrawAspect="Content" ObjectID="_1788727780" r:id="rId51"/>
        </w:object>
      </w:r>
    </w:p>
    <w:p w14:paraId="07030AC2" w14:textId="3ADC4E4F"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1</w:t>
      </w:r>
      <w:r>
        <w:fldChar w:fldCharType="end"/>
      </w:r>
      <w:r w:rsidRPr="003308C5">
        <w:t xml:space="preserve"> Activity Diagram Gestion de consultation de stock disponible</w:t>
      </w:r>
    </w:p>
    <w:p w14:paraId="1AC06A6D" w14:textId="77777777" w:rsidR="003308C5" w:rsidRPr="00DD5D0F" w:rsidRDefault="003308C5" w:rsidP="003308C5">
      <w:pPr>
        <w:rPr>
          <w:rFonts w:ascii="Calibri Light" w:hAnsi="Calibri Light" w:cs="Calibri Light"/>
          <w:szCs w:val="24"/>
        </w:rPr>
      </w:pPr>
    </w:p>
    <w:p w14:paraId="62BFA90B" w14:textId="77777777" w:rsidR="003308C5" w:rsidRPr="00DD5D0F" w:rsidRDefault="003308C5" w:rsidP="00521C74">
      <w:pPr>
        <w:pStyle w:val="Heading3"/>
        <w:rPr>
          <w:rFonts w:ascii="Calibri Light" w:hAnsi="Calibri Light" w:cs="Calibri Light"/>
          <w:bCs/>
        </w:rPr>
      </w:pPr>
      <w:r w:rsidRPr="005C1216">
        <w:t>Gestion de réception</w:t>
      </w:r>
      <w:r w:rsidRPr="00DD5D0F">
        <w:rPr>
          <w:rFonts w:ascii="Calibri Light" w:hAnsi="Calibri Light" w:cs="Calibri Light"/>
          <w:bCs/>
        </w:rPr>
        <w:t xml:space="preserve"> </w:t>
      </w:r>
    </w:p>
    <w:p w14:paraId="6DC4F5D7"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Le diagramme d'activité ci-dessus illustre le processus de réception des commandes Ce diagramme fournit une vue détaillée des étapes impliquées dans la réception, la vérification, et</w:t>
      </w:r>
      <w:r>
        <w:rPr>
          <w:rFonts w:ascii="Calibri Light" w:hAnsi="Calibri Light" w:cs="Calibri Light"/>
          <w:szCs w:val="24"/>
        </w:rPr>
        <w:t xml:space="preserve"> </w:t>
      </w:r>
      <w:r w:rsidRPr="00DD5D0F">
        <w:rPr>
          <w:rFonts w:ascii="Calibri Light" w:hAnsi="Calibri Light" w:cs="Calibri Light"/>
          <w:szCs w:val="24"/>
        </w:rPr>
        <w:t xml:space="preserve">la mise à jour des stocks suite à une commande. </w:t>
      </w:r>
    </w:p>
    <w:p w14:paraId="40F63B8F" w14:textId="77777777" w:rsidR="003308C5" w:rsidRDefault="003308C5" w:rsidP="003308C5">
      <w:pPr>
        <w:keepNext/>
        <w:jc w:val="center"/>
      </w:pPr>
      <w:r w:rsidRPr="00DD5D0F">
        <w:rPr>
          <w:rFonts w:ascii="Calibri Light" w:hAnsi="Calibri Light" w:cs="Calibri Light"/>
          <w:szCs w:val="24"/>
        </w:rPr>
        <w:object w:dxaOrig="4060" w:dyaOrig="6340" w14:anchorId="3C60953B">
          <v:shape id="_x0000_i1032" type="#_x0000_t75" style="width:321.8pt;height:499.6pt" o:ole="">
            <v:imagedata r:id="rId52" o:title=""/>
          </v:shape>
          <o:OLEObject Type="Embed" ProgID="Visio.Drawing.15" ShapeID="_x0000_i1032" DrawAspect="Content" ObjectID="_1788727781" r:id="rId53"/>
        </w:object>
      </w:r>
    </w:p>
    <w:p w14:paraId="38183A0F" w14:textId="5969A1B2"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2</w:t>
      </w:r>
      <w:r>
        <w:fldChar w:fldCharType="end"/>
      </w:r>
      <w:r w:rsidRPr="003308C5">
        <w:t xml:space="preserve"> Activity Diagram Gestion de réception</w:t>
      </w:r>
    </w:p>
    <w:p w14:paraId="14781C28" w14:textId="77777777" w:rsidR="003308C5" w:rsidRPr="008F3F5F" w:rsidRDefault="003308C5" w:rsidP="00521C74">
      <w:pPr>
        <w:pStyle w:val="Heading3"/>
      </w:pPr>
      <w:r w:rsidRPr="008F3F5F">
        <w:t>Gestion d’inventaire</w:t>
      </w:r>
    </w:p>
    <w:p w14:paraId="5EDCE1AD"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 xml:space="preserve">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w:t>
      </w:r>
      <w:r w:rsidRPr="00DD5D0F">
        <w:rPr>
          <w:rFonts w:ascii="Calibri Light" w:hAnsi="Calibri Light" w:cs="Calibri Light"/>
          <w:szCs w:val="24"/>
        </w:rPr>
        <w:lastRenderedPageBreak/>
        <w:t>dimensions de stock des articles, sont saisies. Après la clôture du journal de comptage, les écarts entre le stock physique et théorique sont ajustés. Enfin, les transactions de stock pour les articles bloqués sont libérées.</w:t>
      </w:r>
    </w:p>
    <w:p w14:paraId="66AA715C" w14:textId="77777777" w:rsidR="003308C5" w:rsidRDefault="003308C5" w:rsidP="003308C5">
      <w:pPr>
        <w:keepNext/>
        <w:jc w:val="center"/>
      </w:pPr>
      <w:r w:rsidRPr="00DD5D0F">
        <w:rPr>
          <w:rFonts w:ascii="Calibri Light" w:hAnsi="Calibri Light" w:cs="Calibri Light"/>
          <w:szCs w:val="24"/>
        </w:rPr>
        <w:object w:dxaOrig="4550" w:dyaOrig="7830" w14:anchorId="6049CA67">
          <v:shape id="_x0000_i1033" type="#_x0000_t75" style="width:280.5pt;height:485.2pt" o:ole="">
            <v:imagedata r:id="rId54" o:title=""/>
          </v:shape>
          <o:OLEObject Type="Embed" ProgID="Visio.Drawing.15" ShapeID="_x0000_i1033" DrawAspect="Content" ObjectID="_1788727782" r:id="rId55"/>
        </w:object>
      </w:r>
    </w:p>
    <w:p w14:paraId="5ACA9E0F" w14:textId="581C15F3"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3</w:t>
      </w:r>
      <w:r>
        <w:fldChar w:fldCharType="end"/>
      </w:r>
      <w:r>
        <w:t xml:space="preserve"> </w:t>
      </w:r>
      <w:r w:rsidRPr="003308C5">
        <w:t>Activity diagramme Gestion d’inventaire</w:t>
      </w:r>
    </w:p>
    <w:p w14:paraId="2A1E9B17" w14:textId="77777777" w:rsidR="003308C5" w:rsidRPr="008F3F5F" w:rsidRDefault="003308C5" w:rsidP="00521C74">
      <w:pPr>
        <w:pStyle w:val="Heading3"/>
      </w:pPr>
      <w:r w:rsidRPr="008F3F5F">
        <w:lastRenderedPageBreak/>
        <w:t>Gestion journaux de transfert</w:t>
      </w:r>
    </w:p>
    <w:p w14:paraId="73307B92" w14:textId="401C9391" w:rsidR="003308C5" w:rsidRDefault="003308C5" w:rsidP="003308C5">
      <w:pPr>
        <w:rPr>
          <w:rFonts w:ascii="Calibri Light" w:hAnsi="Calibri Light" w:cs="Calibri Light"/>
          <w:szCs w:val="24"/>
        </w:rPr>
      </w:pPr>
      <w:r w:rsidRPr="00DD5D0F">
        <w:rPr>
          <w:rFonts w:ascii="Calibri Light" w:hAnsi="Calibri Light" w:cs="Calibri Light"/>
          <w:szCs w:val="24"/>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5CA13235" w14:textId="77777777" w:rsidR="008910A3" w:rsidRDefault="003308C5" w:rsidP="008910A3">
      <w:pPr>
        <w:keepNext/>
        <w:jc w:val="center"/>
      </w:pPr>
      <w:r>
        <w:object w:dxaOrig="6946" w:dyaOrig="12526" w14:anchorId="2692B15C">
          <v:shape id="_x0000_i1034" type="#_x0000_t75" style="width:235.4pt;height:435.75pt" o:ole="" o:allowoverlap="f">
            <v:imagedata r:id="rId56" o:title=""/>
          </v:shape>
          <o:OLEObject Type="Embed" ProgID="Visio.Drawing.15" ShapeID="_x0000_i1034" DrawAspect="Content" ObjectID="_1788727783" r:id="rId57"/>
        </w:object>
      </w:r>
    </w:p>
    <w:p w14:paraId="2355F200" w14:textId="5DD7A6CF" w:rsidR="003308C5" w:rsidRPr="00DD5D0F"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4</w:t>
      </w:r>
      <w:r>
        <w:fldChar w:fldCharType="end"/>
      </w:r>
      <w:r>
        <w:t xml:space="preserve"> </w:t>
      </w:r>
      <w:r w:rsidRPr="008910A3">
        <w:t>Activity Diagram gestion journaux transfert</w:t>
      </w:r>
    </w:p>
    <w:p w14:paraId="2601956A" w14:textId="44D29E80" w:rsidR="003308C5" w:rsidRPr="00DD5D0F" w:rsidRDefault="003308C5" w:rsidP="003308C5">
      <w:pPr>
        <w:rPr>
          <w:rFonts w:ascii="Calibri Light" w:hAnsi="Calibri Light" w:cs="Calibri Light"/>
          <w:szCs w:val="24"/>
        </w:rPr>
      </w:pPr>
      <w:r w:rsidRPr="00DD5D0F">
        <w:rPr>
          <w:rFonts w:ascii="Calibri Light" w:hAnsi="Calibri Light" w:cs="Calibri Light"/>
          <w:szCs w:val="24"/>
        </w:rPr>
        <w:lastRenderedPageBreak/>
        <w:tab/>
      </w:r>
    </w:p>
    <w:p w14:paraId="25CDC346" w14:textId="77777777" w:rsidR="003308C5" w:rsidRPr="008F3F5F" w:rsidRDefault="003308C5" w:rsidP="00521C74">
      <w:pPr>
        <w:pStyle w:val="Heading3"/>
      </w:pPr>
      <w:r w:rsidRPr="008F3F5F">
        <w:t>Gestion ordre de transfert</w:t>
      </w:r>
    </w:p>
    <w:p w14:paraId="61C91E02"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64F98D19" w14:textId="77777777" w:rsidR="008910A3" w:rsidRDefault="008910A3" w:rsidP="008910A3">
      <w:pPr>
        <w:keepNext/>
        <w:jc w:val="center"/>
      </w:pPr>
      <w:r>
        <w:object w:dxaOrig="11221" w:dyaOrig="15750" w14:anchorId="0BB25A00">
          <v:shape id="_x0000_i1035" type="#_x0000_t75" style="width:284.25pt;height:428.25pt" o:ole="" o:allowoverlap="f">
            <v:imagedata r:id="rId58" o:title=""/>
          </v:shape>
          <o:OLEObject Type="Embed" ProgID="Visio.Drawing.15" ShapeID="_x0000_i1035" DrawAspect="Content" ObjectID="_1788727784" r:id="rId59"/>
        </w:object>
      </w:r>
    </w:p>
    <w:p w14:paraId="7B911ACC" w14:textId="66DEA240" w:rsidR="003308C5" w:rsidRPr="008910A3"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AB407C">
        <w:rPr>
          <w:noProof/>
        </w:rPr>
        <w:t>15</w:t>
      </w:r>
      <w:r>
        <w:fldChar w:fldCharType="end"/>
      </w:r>
      <w:r>
        <w:rPr>
          <w:lang w:val="en-US"/>
        </w:rPr>
        <w:t xml:space="preserve"> </w:t>
      </w:r>
      <w:r w:rsidRPr="008910A3">
        <w:t>Activity Diagram Gestion ordre transfert</w:t>
      </w:r>
    </w:p>
    <w:p w14:paraId="58C7C098" w14:textId="77777777" w:rsidR="00C3517D" w:rsidRDefault="00C3517D" w:rsidP="00C3517D"/>
    <w:p w14:paraId="35C5C724" w14:textId="03972735" w:rsidR="003C0984" w:rsidRDefault="003C0984" w:rsidP="003C0984">
      <w:pPr>
        <w:pStyle w:val="Heading2"/>
        <w:rPr>
          <w:rFonts w:eastAsia="Times New Roman"/>
        </w:rPr>
      </w:pPr>
      <w:bookmarkStart w:id="102" w:name="_Toc175220904"/>
      <w:r w:rsidRPr="008D100D">
        <w:rPr>
          <w:rFonts w:eastAsia="Times New Roman"/>
        </w:rPr>
        <w:t>Diagramme de Classes (Class Diagram) :</w:t>
      </w:r>
      <w:bookmarkEnd w:id="102"/>
    </w:p>
    <w:p w14:paraId="50A5CC30" w14:textId="77777777" w:rsidR="00C3517D" w:rsidRPr="00C3517D" w:rsidRDefault="00C3517D" w:rsidP="00C3517D"/>
    <w:p w14:paraId="1DDB8F66" w14:textId="77777777" w:rsidR="00527359" w:rsidRPr="00527359" w:rsidRDefault="00527359" w:rsidP="00527359"/>
    <w:p w14:paraId="4716F041" w14:textId="3E10B572" w:rsidR="003C0984" w:rsidRPr="008D100D" w:rsidRDefault="003C0984" w:rsidP="003C0984">
      <w:pPr>
        <w:pStyle w:val="Heading2"/>
        <w:rPr>
          <w:rFonts w:eastAsia="Times New Roman"/>
        </w:rPr>
      </w:pPr>
      <w:bookmarkStart w:id="103" w:name="_Toc175220905"/>
      <w:r w:rsidRPr="008D100D">
        <w:rPr>
          <w:rFonts w:eastAsia="Times New Roman"/>
        </w:rPr>
        <w:t>Diagramme de Séquence (</w:t>
      </w:r>
      <w:proofErr w:type="spellStart"/>
      <w:r w:rsidRPr="008D100D">
        <w:rPr>
          <w:rFonts w:eastAsia="Times New Roman"/>
        </w:rPr>
        <w:t>Sequence</w:t>
      </w:r>
      <w:proofErr w:type="spellEnd"/>
      <w:r w:rsidRPr="008D100D">
        <w:rPr>
          <w:rFonts w:eastAsia="Times New Roman"/>
        </w:rPr>
        <w:t xml:space="preserve"> Diagram) :</w:t>
      </w:r>
      <w:bookmarkEnd w:id="103"/>
    </w:p>
    <w:p w14:paraId="536276DB" w14:textId="77777777" w:rsidR="00A92A20" w:rsidRDefault="00A92A20">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04" w:name="_Toc171679624"/>
      <w:bookmarkStart w:id="105" w:name="_Toc171679692"/>
      <w:bookmarkStart w:id="106" w:name="_Toc175220908"/>
      <w:r>
        <w:br w:type="page"/>
      </w:r>
    </w:p>
    <w:p w14:paraId="2D327840" w14:textId="41DEFFC1" w:rsidR="003E37FC" w:rsidRDefault="003E37FC" w:rsidP="00AF10E8">
      <w:pPr>
        <w:pStyle w:val="Heading1"/>
      </w:pPr>
      <w:bookmarkStart w:id="107" w:name="_Toc171679626"/>
      <w:bookmarkStart w:id="108" w:name="_Toc171679694"/>
      <w:bookmarkStart w:id="109" w:name="_Toc175220910"/>
      <w:bookmarkEnd w:id="104"/>
      <w:bookmarkEnd w:id="105"/>
      <w:bookmarkEnd w:id="106"/>
      <w:r w:rsidRPr="008D100D">
        <w:lastRenderedPageBreak/>
        <w:t xml:space="preserve">Chapitre </w:t>
      </w:r>
      <w:r w:rsidR="00FC4B1F">
        <w:t>5</w:t>
      </w:r>
      <w:r w:rsidRPr="008D100D">
        <w:t> :</w:t>
      </w:r>
      <w:bookmarkEnd w:id="107"/>
      <w:bookmarkEnd w:id="108"/>
      <w:bookmarkEnd w:id="109"/>
      <w:r w:rsidR="00AF10E8">
        <w:t xml:space="preserve"> </w:t>
      </w:r>
      <w:r w:rsidR="00AF10E8" w:rsidRPr="008D100D">
        <w:t>Gestion de projet</w:t>
      </w:r>
    </w:p>
    <w:p w14:paraId="043C0965" w14:textId="04929D46" w:rsidR="003E37FC" w:rsidRDefault="003E37FC" w:rsidP="003E37FC">
      <w:pPr>
        <w:pStyle w:val="Heading2"/>
      </w:pPr>
      <w:bookmarkStart w:id="110" w:name="_Toc171679627"/>
      <w:bookmarkStart w:id="111" w:name="_Toc171679695"/>
      <w:bookmarkStart w:id="112" w:name="_Toc175220911"/>
      <w:bookmarkStart w:id="113" w:name="_Hlk175565499"/>
      <w:r w:rsidRPr="008D100D">
        <w:t>Gestion de projet</w:t>
      </w:r>
      <w:bookmarkEnd w:id="110"/>
      <w:bookmarkEnd w:id="111"/>
      <w:bookmarkEnd w:id="112"/>
    </w:p>
    <w:bookmarkEnd w:id="113"/>
    <w:p w14:paraId="41A17E70" w14:textId="77777777" w:rsidR="00817303" w:rsidRPr="008D100D" w:rsidRDefault="00817303" w:rsidP="00A92A20">
      <w:pPr>
        <w:ind w:firstLine="0"/>
      </w:pPr>
    </w:p>
    <w:p w14:paraId="68EEA4F1" w14:textId="226AAB49" w:rsidR="003C0984" w:rsidRPr="008D100D" w:rsidRDefault="003C0984" w:rsidP="003C0984">
      <w:pPr>
        <w:pStyle w:val="Heading2"/>
        <w:rPr>
          <w:rFonts w:eastAsia="Times New Roman"/>
        </w:rPr>
      </w:pPr>
      <w:bookmarkStart w:id="114" w:name="_Toc175220912"/>
      <w:commentRangeStart w:id="115"/>
      <w:r w:rsidRPr="008D100D">
        <w:rPr>
          <w:rFonts w:eastAsia="Times New Roman"/>
        </w:rPr>
        <w:t xml:space="preserve">Diagramme de Gantt </w:t>
      </w:r>
      <w:commentRangeEnd w:id="115"/>
      <w:r w:rsidR="00166DE5">
        <w:rPr>
          <w:rStyle w:val="CommentReference"/>
          <w:rFonts w:asciiTheme="majorHAnsi" w:eastAsiaTheme="minorHAnsi" w:hAnsiTheme="majorHAnsi" w:cstheme="minorBidi"/>
          <w:color w:val="auto"/>
        </w:rPr>
        <w:commentReference w:id="115"/>
      </w:r>
      <w:r w:rsidRPr="008D100D">
        <w:rPr>
          <w:rFonts w:eastAsia="Times New Roman"/>
        </w:rPr>
        <w:t>(Gantt Chart) :</w:t>
      </w:r>
      <w:bookmarkEnd w:id="114"/>
    </w:p>
    <w:bookmarkStart w:id="116" w:name="_MON_1786177962"/>
    <w:bookmarkEnd w:id="116"/>
    <w:p w14:paraId="15E7B5B8" w14:textId="1D18F4E3" w:rsidR="003E37FC" w:rsidRPr="008D100D" w:rsidRDefault="0011495C" w:rsidP="00DD3BBB">
      <w:pPr>
        <w:ind w:left="-630" w:right="-720" w:firstLine="0"/>
        <w:rPr>
          <w:rFonts w:eastAsiaTheme="majorEastAsia" w:cstheme="majorBidi"/>
          <w:color w:val="2F5496" w:themeColor="accent1" w:themeShade="BF"/>
          <w:sz w:val="32"/>
          <w:szCs w:val="32"/>
        </w:rPr>
      </w:pPr>
      <w:r>
        <w:object w:dxaOrig="30091" w:dyaOrig="24453" w14:anchorId="763C8E01">
          <v:shape id="_x0000_i1036" type="#_x0000_t75" style="width:583.5pt;height:473.3pt" o:ole="">
            <v:imagedata r:id="rId60" o:title=""/>
          </v:shape>
          <o:OLEObject Type="Embed" ProgID="Excel.Sheet.12" ShapeID="_x0000_i1036" DrawAspect="Content" ObjectID="_1788727785" r:id="rId61"/>
        </w:object>
      </w:r>
      <w:r w:rsidR="003E37FC" w:rsidRPr="008D100D">
        <w:br w:type="page"/>
      </w:r>
    </w:p>
    <w:p w14:paraId="565B7BFB" w14:textId="5791F819" w:rsidR="003E37FC" w:rsidRPr="008D100D" w:rsidRDefault="003E37FC" w:rsidP="003E37FC">
      <w:pPr>
        <w:pStyle w:val="Heading1"/>
      </w:pPr>
      <w:bookmarkStart w:id="117" w:name="_Toc171679633"/>
      <w:bookmarkStart w:id="118" w:name="_Toc171679701"/>
      <w:bookmarkStart w:id="119" w:name="_Toc175220913"/>
      <w:r w:rsidRPr="008D100D">
        <w:lastRenderedPageBreak/>
        <w:t>Chapitre 6 :</w:t>
      </w:r>
      <w:bookmarkEnd w:id="117"/>
      <w:bookmarkEnd w:id="118"/>
      <w:bookmarkEnd w:id="119"/>
    </w:p>
    <w:p w14:paraId="0EB022E1" w14:textId="77777777" w:rsidR="003E37FC" w:rsidRPr="008D100D" w:rsidRDefault="003E37FC" w:rsidP="003E37FC">
      <w:pPr>
        <w:pStyle w:val="Heading2"/>
      </w:pPr>
      <w:bookmarkStart w:id="120" w:name="_Toc171679634"/>
      <w:bookmarkStart w:id="121" w:name="_Toc171679702"/>
      <w:bookmarkStart w:id="122" w:name="_Toc175220914"/>
      <w:r w:rsidRPr="008D100D">
        <w:t xml:space="preserve">La conception/modélisation </w:t>
      </w:r>
      <w:r w:rsidRPr="008D100D">
        <w:sym w:font="Wingdings" w:char="F0E8"/>
      </w:r>
      <w:r w:rsidRPr="008D100D">
        <w:t xml:space="preserve"> détaillez</w:t>
      </w:r>
      <w:bookmarkEnd w:id="120"/>
      <w:bookmarkEnd w:id="121"/>
      <w:bookmarkEnd w:id="122"/>
    </w:p>
    <w:p w14:paraId="5F6F1231" w14:textId="134AE6B4" w:rsidR="00FC6335" w:rsidRPr="008D100D" w:rsidRDefault="00FC6335" w:rsidP="00FC6335">
      <w:r w:rsidRPr="008D100D">
        <w:t xml:space="preserve">La conception et la modélisation de l'application étaient des étapes clés pour assurer la robustesse et la maintenabilité du projet. Nous avons utilisé plusieurs outils et méthodologies pour modéliser les différentes parties de l'application. La modélisation UML incluait des diagrammes de cas d'utilisation, des diagrammes de classes, et des diagrammes de séquence. La méthode BPMN était utilisée pour modéliser les processus métier et les workflows. La modélisation de la base de données était réalisée à l'aide de diagrammes entité-relation, et la méthode Merise était utilisée pour l'analyse fonctionnelle et conceptuelle. La conception de l'interface utilisateur était réalisée à l'aide de maquettes et de wireframes, créés avec des outils comme </w:t>
      </w:r>
      <w:proofErr w:type="spellStart"/>
      <w:r w:rsidRPr="008D100D">
        <w:t>Figma</w:t>
      </w:r>
      <w:proofErr w:type="spellEnd"/>
      <w:r w:rsidRPr="008D100D">
        <w:t xml:space="preserve"> et Adobe XD. Ces maquettes étaient ensuite validées par les utilisateurs finaux avant le développement.</w:t>
      </w:r>
    </w:p>
    <w:p w14:paraId="46511D16" w14:textId="6C3207B9" w:rsidR="003C0984" w:rsidRPr="008D100D" w:rsidRDefault="003C0984" w:rsidP="003C0984">
      <w:pPr>
        <w:pStyle w:val="Heading2"/>
        <w:rPr>
          <w:rFonts w:eastAsia="Times New Roman"/>
        </w:rPr>
      </w:pPr>
      <w:bookmarkStart w:id="123" w:name="_Toc175220915"/>
      <w:r w:rsidRPr="008D100D">
        <w:rPr>
          <w:rFonts w:eastAsia="Times New Roman"/>
        </w:rPr>
        <w:lastRenderedPageBreak/>
        <w:t>Diagramme Entité-Relation</w:t>
      </w:r>
      <w:r w:rsidR="007857A7">
        <w:rPr>
          <w:rFonts w:eastAsia="Times New Roman"/>
        </w:rPr>
        <w:t xml:space="preserve"> </w:t>
      </w:r>
      <w:r w:rsidRPr="008D100D">
        <w:rPr>
          <w:rFonts w:eastAsia="Times New Roman"/>
        </w:rPr>
        <w:t>:</w:t>
      </w:r>
      <w:bookmarkEnd w:id="123"/>
    </w:p>
    <w:p w14:paraId="651B0553" w14:textId="0BE117EF" w:rsidR="003C0984" w:rsidRPr="007857A7" w:rsidRDefault="0040368C" w:rsidP="007857A7">
      <w:pPr>
        <w:tabs>
          <w:tab w:val="left" w:pos="6915"/>
        </w:tabs>
      </w:pPr>
      <w:r>
        <w:rPr>
          <w:noProof/>
        </w:rPr>
        <w:drawing>
          <wp:inline distT="0" distB="0" distL="0" distR="0" wp14:anchorId="4854A9AC" wp14:editId="248FACD2">
            <wp:extent cx="6390005" cy="6539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6390005" cy="6539230"/>
                    </a:xfrm>
                    <a:prstGeom prst="rect">
                      <a:avLst/>
                    </a:prstGeom>
                    <a:noFill/>
                    <a:ln>
                      <a:noFill/>
                    </a:ln>
                  </pic:spPr>
                </pic:pic>
              </a:graphicData>
            </a:graphic>
          </wp:inline>
        </w:drawing>
      </w:r>
    </w:p>
    <w:p w14:paraId="16636ADC" w14:textId="77777777" w:rsidR="003E37FC" w:rsidRPr="008D100D" w:rsidRDefault="003E37FC">
      <w:pPr>
        <w:rPr>
          <w:rFonts w:eastAsiaTheme="majorEastAsia" w:cstheme="majorBidi"/>
          <w:color w:val="2F5496" w:themeColor="accent1" w:themeShade="BF"/>
          <w:sz w:val="32"/>
          <w:szCs w:val="32"/>
        </w:rPr>
      </w:pPr>
      <w:r w:rsidRPr="008D100D">
        <w:br w:type="page"/>
      </w:r>
    </w:p>
    <w:p w14:paraId="19991196" w14:textId="77777777" w:rsidR="004064BB" w:rsidRDefault="003E37FC" w:rsidP="004064BB">
      <w:pPr>
        <w:pStyle w:val="Heading1"/>
      </w:pPr>
      <w:bookmarkStart w:id="124" w:name="_Toc171679639"/>
      <w:bookmarkStart w:id="125" w:name="_Toc171679707"/>
      <w:bookmarkStart w:id="126" w:name="_Toc175220919"/>
      <w:r w:rsidRPr="008D100D">
        <w:lastRenderedPageBreak/>
        <w:t xml:space="preserve">Chapitre </w:t>
      </w:r>
      <w:bookmarkEnd w:id="124"/>
      <w:bookmarkEnd w:id="125"/>
      <w:bookmarkEnd w:id="126"/>
      <w:r w:rsidR="005626EB" w:rsidRPr="008D100D">
        <w:t>9</w:t>
      </w:r>
      <w:r w:rsidR="005626EB">
        <w:t xml:space="preserve"> </w:t>
      </w:r>
      <w:r w:rsidR="005626EB" w:rsidRPr="008D100D">
        <w:t>:</w:t>
      </w:r>
      <w:r w:rsidR="00E0699D" w:rsidRPr="00E0699D">
        <w:t xml:space="preserve"> </w:t>
      </w:r>
    </w:p>
    <w:p w14:paraId="4217598E" w14:textId="77777777" w:rsidR="00DA58A5" w:rsidRDefault="00DA58A5" w:rsidP="00DA58A5"/>
    <w:p w14:paraId="0F84447F" w14:textId="4C9E8A0D" w:rsidR="00DA58A5" w:rsidRDefault="00DA58A5" w:rsidP="00DA58A5">
      <w:pPr>
        <w:pStyle w:val="Heading2"/>
      </w:pPr>
      <w:proofErr w:type="spellStart"/>
      <w:r>
        <w:t>Reialisation</w:t>
      </w:r>
      <w:proofErr w:type="spellEnd"/>
    </w:p>
    <w:p w14:paraId="31C5329C" w14:textId="7DF83DA7" w:rsidR="00DA58A5" w:rsidRDefault="00DA58A5" w:rsidP="00DA58A5">
      <w:pPr>
        <w:pStyle w:val="Heading3"/>
      </w:pPr>
      <w:r>
        <w:t>Login page</w:t>
      </w:r>
    </w:p>
    <w:p w14:paraId="2FA7BB1F" w14:textId="77777777" w:rsidR="00DD6D5F" w:rsidRDefault="00DD6D5F" w:rsidP="00DD6D5F">
      <w:pPr>
        <w:keepNext/>
      </w:pPr>
      <w:r>
        <w:rPr>
          <w:noProof/>
        </w:rPr>
        <mc:AlternateContent>
          <mc:Choice Requires="wpg">
            <w:drawing>
              <wp:anchor distT="0" distB="0" distL="114300" distR="114300" simplePos="0" relativeHeight="251687936" behindDoc="0" locked="0" layoutInCell="1" allowOverlap="1" wp14:anchorId="65F5CECE" wp14:editId="0F04E196">
                <wp:simplePos x="0" y="0"/>
                <wp:positionH relativeFrom="column">
                  <wp:posOffset>2703114</wp:posOffset>
                </wp:positionH>
                <wp:positionV relativeFrom="paragraph">
                  <wp:posOffset>359849</wp:posOffset>
                </wp:positionV>
                <wp:extent cx="1516669" cy="1637307"/>
                <wp:effectExtent l="76200" t="57150" r="26670" b="115570"/>
                <wp:wrapNone/>
                <wp:docPr id="1788457885" name="Group 6"/>
                <wp:cNvGraphicFramePr/>
                <a:graphic xmlns:a="http://schemas.openxmlformats.org/drawingml/2006/main">
                  <a:graphicData uri="http://schemas.microsoft.com/office/word/2010/wordprocessingGroup">
                    <wpg:wgp>
                      <wpg:cNvGrpSpPr/>
                      <wpg:grpSpPr>
                        <a:xfrm>
                          <a:off x="0" y="0"/>
                          <a:ext cx="1516669" cy="1637307"/>
                          <a:chOff x="-15529" y="0"/>
                          <a:chExt cx="1516669" cy="1637307"/>
                        </a:xfrm>
                      </wpg:grpSpPr>
                      <wps:wsp>
                        <wps:cNvPr id="432970101"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655EFEAA" w14:textId="3666E2FF" w:rsidR="00F46416" w:rsidRPr="00DD6D5F" w:rsidRDefault="00F46416" w:rsidP="00DD6D5F">
                              <w:pPr>
                                <w:ind w:firstLine="0"/>
                                <w:jc w:val="left"/>
                                <w:rPr>
                                  <w:sz w:val="22"/>
                                  <w:szCs w:val="20"/>
                                  <w:lang w:val="en-US"/>
                                </w:rPr>
                              </w:pPr>
                              <w:r>
                                <w:rPr>
                                  <w:sz w:val="22"/>
                                  <w:szCs w:val="20"/>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130465" name="Straight Arrow Connector 5"/>
                        <wps:cNvCnPr/>
                        <wps:spPr>
                          <a:xfrm flipH="1">
                            <a:off x="-15529" y="306988"/>
                            <a:ext cx="759135" cy="1330319"/>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5F5CECE" id="Group 6" o:spid="_x0000_s1026" style="position:absolute;left:0;text-align:left;margin-left:212.85pt;margin-top:28.35pt;width:119.4pt;height:128.9pt;z-index:251687936;mso-width-relative:margin;mso-height-relative:margin" coordorigin="-155" coordsize="15166,16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">
                <v:shapetype id="_x0000_t202" coordsize="21600,21600" o:spt="202" path="m,l,21600r21600,l21600,xe">
                  <v:stroke joinstyle="miter"/>
                  <v:path gradientshapeok="t" o:connecttype="rect"/>
                </v:shapetype>
                <v:shape id="Text Box 4" o:spid="_x0000_s1027"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655EFEAA" w14:textId="3666E2FF" w:rsidR="00F46416" w:rsidRPr="00DD6D5F" w:rsidRDefault="00F46416" w:rsidP="00DD6D5F">
                        <w:pPr>
                          <w:ind w:firstLine="0"/>
                          <w:jc w:val="left"/>
                          <w:rPr>
                            <w:sz w:val="22"/>
                            <w:szCs w:val="20"/>
                            <w:lang w:val="en-US"/>
                          </w:rPr>
                        </w:pPr>
                        <w:r>
                          <w:rPr>
                            <w:sz w:val="22"/>
                            <w:szCs w:val="20"/>
                            <w:lang w:val="en-US"/>
                          </w:rPr>
                          <w:t>password</w:t>
                        </w:r>
                      </w:p>
                    </w:txbxContent>
                  </v:textbox>
                </v:shape>
                <v:shapetype id="_x0000_t32" coordsize="21600,21600" o:spt="32" o:oned="t" path="m,l21600,21600e" filled="f">
                  <v:path arrowok="t" fillok="f" o:connecttype="none"/>
                  <o:lock v:ext="edit" shapetype="t"/>
                </v:shapetype>
                <v:shape id="Straight Arrow Connector 5" o:spid="_x0000_s1028" type="#_x0000_t32" style="position:absolute;left:-155;top:3069;width:7591;height:133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Pr>
          <w:noProof/>
        </w:rPr>
        <mc:AlternateContent>
          <mc:Choice Requires="wpg">
            <w:drawing>
              <wp:anchor distT="0" distB="0" distL="114300" distR="114300" simplePos="0" relativeHeight="251685888" behindDoc="0" locked="0" layoutInCell="1" allowOverlap="1" wp14:anchorId="663C5C12" wp14:editId="04C86B0B">
                <wp:simplePos x="0" y="0"/>
                <wp:positionH relativeFrom="column">
                  <wp:posOffset>-172279</wp:posOffset>
                </wp:positionH>
                <wp:positionV relativeFrom="paragraph">
                  <wp:posOffset>1849230</wp:posOffset>
                </wp:positionV>
                <wp:extent cx="2126312" cy="1044796"/>
                <wp:effectExtent l="76200" t="57150" r="26670" b="136525"/>
                <wp:wrapNone/>
                <wp:docPr id="2023848372" name="Group 6"/>
                <wp:cNvGraphicFramePr/>
                <a:graphic xmlns:a="http://schemas.openxmlformats.org/drawingml/2006/main">
                  <a:graphicData uri="http://schemas.microsoft.com/office/word/2010/wordprocessingGroup">
                    <wpg:wgp>
                      <wpg:cNvGrpSpPr/>
                      <wpg:grpSpPr>
                        <a:xfrm>
                          <a:off x="0" y="0"/>
                          <a:ext cx="2126312" cy="1044796"/>
                          <a:chOff x="7951" y="-407007"/>
                          <a:chExt cx="2126312" cy="1044796"/>
                        </a:xfrm>
                      </wpg:grpSpPr>
                      <wps:wsp>
                        <wps:cNvPr id="1805748227" name="Text Box 4"/>
                        <wps:cNvSpPr txBox="1"/>
                        <wps:spPr>
                          <a:xfrm>
                            <a:off x="7951" y="326004"/>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FC577F4" w14:textId="4CDA1627" w:rsidR="00F46416" w:rsidRPr="00DD6D5F" w:rsidRDefault="00F46416" w:rsidP="00C80894">
                              <w:pPr>
                                <w:ind w:firstLine="0"/>
                                <w:jc w:val="left"/>
                                <w:rPr>
                                  <w:sz w:val="22"/>
                                  <w:szCs w:val="20"/>
                                  <w:lang w:val="en-US"/>
                                </w:rPr>
                              </w:pPr>
                              <w:r>
                                <w:rPr>
                                  <w:sz w:val="22"/>
                                  <w:szCs w:val="2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158515" name="Straight Arrow Connector 5"/>
                        <wps:cNvCnPr/>
                        <wps:spPr>
                          <a:xfrm flipV="1">
                            <a:off x="743606" y="-407007"/>
                            <a:ext cx="1390657" cy="713995"/>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3C5C12" id="_x0000_s1029" style="position:absolute;left:0;text-align:left;margin-left:-13.55pt;margin-top:145.6pt;width:167.45pt;height:82.25pt;z-index:251685888;mso-width-relative:margin;mso-height-relative:margin" coordorigin="79,-4070" coordsize="21263,10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">
                <v:shape id="Text Box 4" o:spid="_x0000_s1030" type="#_x0000_t202" style="position:absolute;left:79;top:3260;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FC577F4" w14:textId="4CDA1627" w:rsidR="00F46416" w:rsidRPr="00DD6D5F" w:rsidRDefault="00F46416" w:rsidP="00C80894">
                        <w:pPr>
                          <w:ind w:firstLine="0"/>
                          <w:jc w:val="left"/>
                          <w:rPr>
                            <w:sz w:val="22"/>
                            <w:szCs w:val="20"/>
                            <w:lang w:val="en-US"/>
                          </w:rPr>
                        </w:pPr>
                        <w:r>
                          <w:rPr>
                            <w:sz w:val="22"/>
                            <w:szCs w:val="20"/>
                            <w:lang w:val="en-US"/>
                          </w:rPr>
                          <w:t>user</w:t>
                        </w:r>
                      </w:p>
                    </w:txbxContent>
                  </v:textbox>
                </v:shape>
                <v:shape id="Straight Arrow Connector 5" o:spid="_x0000_s1031" type="#_x0000_t32" style="position:absolute;left:7436;top:-4070;width:13906;height:71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Pr>
          <w:noProof/>
        </w:rPr>
        <mc:AlternateContent>
          <mc:Choice Requires="wpg">
            <w:drawing>
              <wp:anchor distT="0" distB="0" distL="114300" distR="114300" simplePos="0" relativeHeight="251683840" behindDoc="0" locked="0" layoutInCell="1" allowOverlap="1" wp14:anchorId="34258D95" wp14:editId="6246127D">
                <wp:simplePos x="0" y="0"/>
                <wp:positionH relativeFrom="column">
                  <wp:posOffset>-125104</wp:posOffset>
                </wp:positionH>
                <wp:positionV relativeFrom="paragraph">
                  <wp:posOffset>775686</wp:posOffset>
                </wp:positionV>
                <wp:extent cx="2149409" cy="878451"/>
                <wp:effectExtent l="76200" t="57150" r="22860" b="131445"/>
                <wp:wrapNone/>
                <wp:docPr id="307351633" name="Group 6"/>
                <wp:cNvGraphicFramePr/>
                <a:graphic xmlns:a="http://schemas.openxmlformats.org/drawingml/2006/main">
                  <a:graphicData uri="http://schemas.microsoft.com/office/word/2010/wordprocessingGroup">
                    <wpg:wgp>
                      <wpg:cNvGrpSpPr/>
                      <wpg:grpSpPr>
                        <a:xfrm>
                          <a:off x="0" y="0"/>
                          <a:ext cx="2149409" cy="878451"/>
                          <a:chOff x="0" y="0"/>
                          <a:chExt cx="2149409" cy="878451"/>
                        </a:xfrm>
                      </wpg:grpSpPr>
                      <wps:wsp>
                        <wps:cNvPr id="719382118"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352680C" w14:textId="4FA1A4B3" w:rsidR="00F46416" w:rsidRPr="00C80894" w:rsidRDefault="00F46416" w:rsidP="00C80894">
                              <w:pPr>
                                <w:ind w:firstLine="0"/>
                                <w:jc w:val="left"/>
                                <w:rPr>
                                  <w:sz w:val="22"/>
                                  <w:szCs w:val="20"/>
                                </w:rPr>
                              </w:pPr>
                              <w:r w:rsidRPr="00C80894">
                                <w:rPr>
                                  <w:sz w:val="22"/>
                                  <w:szCs w:val="20"/>
                                </w:rPr>
                                <w:t xml:space="preserve">Reference de </w:t>
                              </w:r>
                              <w:r>
                                <w:rPr>
                                  <w:sz w:val="22"/>
                                  <w:szCs w:val="20"/>
                                </w:rPr>
                                <w:t>sociét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1967970" name="Straight Arrow Connector 5"/>
                        <wps:cNvCnPr/>
                        <wps:spPr>
                          <a:xfrm>
                            <a:off x="743803" y="307074"/>
                            <a:ext cx="1405606" cy="571377"/>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anchor>
            </w:drawing>
          </mc:Choice>
          <mc:Fallback>
            <w:pict>
              <v:group w14:anchorId="34258D95" id="_x0000_s1032" style="position:absolute;left:0;text-align:left;margin-left:-9.85pt;margin-top:61.1pt;width:169.25pt;height:69.15pt;z-index:251683840" coordsize="21494,8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">
                <v:shape id="Text Box 4" o:spid="_x0000_s1033"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352680C" w14:textId="4FA1A4B3" w:rsidR="00F46416" w:rsidRPr="00C80894" w:rsidRDefault="00F46416" w:rsidP="00C80894">
                        <w:pPr>
                          <w:ind w:firstLine="0"/>
                          <w:jc w:val="left"/>
                          <w:rPr>
                            <w:sz w:val="22"/>
                            <w:szCs w:val="20"/>
                          </w:rPr>
                        </w:pPr>
                        <w:r w:rsidRPr="00C80894">
                          <w:rPr>
                            <w:sz w:val="22"/>
                            <w:szCs w:val="20"/>
                          </w:rPr>
                          <w:t xml:space="preserve">Reference de </w:t>
                        </w:r>
                        <w:r>
                          <w:rPr>
                            <w:sz w:val="22"/>
                            <w:szCs w:val="20"/>
                          </w:rPr>
                          <w:t>société</w:t>
                        </w:r>
                      </w:p>
                    </w:txbxContent>
                  </v:textbox>
                </v:shape>
                <v:shape id="Straight Arrow Connector 5" o:spid="_x0000_s1034" type="#_x0000_t32" style="position:absolute;left:7438;top:3070;width:14056;height:5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" strokecolor="#ffc000 [3207]" strokeweight="1pt">
                  <v:stroke endarrow="block" joinstyle="miter"/>
                  <v:shadow on="t" color="black" opacity="26214f" origin=".5,-.5" offset="-.74836mm,.74836mm"/>
                </v:shape>
              </v:group>
            </w:pict>
          </mc:Fallback>
        </mc:AlternateContent>
      </w:r>
      <w:r w:rsidR="00DA58A5">
        <w:rPr>
          <w:noProof/>
        </w:rPr>
        <w:drawing>
          <wp:inline distT="0" distB="0" distL="0" distR="0" wp14:anchorId="52670006" wp14:editId="323A5554">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3"/>
                    <a:stretch>
                      <a:fillRect/>
                    </a:stretch>
                  </pic:blipFill>
                  <pic:spPr>
                    <a:xfrm>
                      <a:off x="0" y="0"/>
                      <a:ext cx="6400800" cy="3598545"/>
                    </a:xfrm>
                    <a:prstGeom prst="rect">
                      <a:avLst/>
                    </a:prstGeom>
                  </pic:spPr>
                </pic:pic>
              </a:graphicData>
            </a:graphic>
          </wp:inline>
        </w:drawing>
      </w:r>
    </w:p>
    <w:p w14:paraId="4AC8274C" w14:textId="2CDDD53A" w:rsidR="00DA58A5" w:rsidRPr="006323FB" w:rsidRDefault="00DD6D5F" w:rsidP="00DD6D5F">
      <w:pPr>
        <w:pStyle w:val="Caption"/>
      </w:pPr>
      <w:r w:rsidRPr="006323FB">
        <w:t xml:space="preserve">Figure </w:t>
      </w:r>
      <w:r>
        <w:fldChar w:fldCharType="begin"/>
      </w:r>
      <w:r w:rsidRPr="006323FB">
        <w:instrText xml:space="preserve"> SEQ Figure \* ARABIC </w:instrText>
      </w:r>
      <w:r>
        <w:fldChar w:fldCharType="separate"/>
      </w:r>
      <w:r w:rsidR="00AB407C">
        <w:rPr>
          <w:noProof/>
        </w:rPr>
        <w:t>16</w:t>
      </w:r>
      <w:r>
        <w:fldChar w:fldCharType="end"/>
      </w:r>
      <w:r w:rsidRPr="006323FB">
        <w:t xml:space="preserve"> page de login</w:t>
      </w:r>
    </w:p>
    <w:p w14:paraId="41E82939" w14:textId="6B607D06" w:rsidR="002102F7" w:rsidRPr="002102F7" w:rsidRDefault="002102F7" w:rsidP="002102F7">
      <w:r>
        <w:t>Dans ce page l’utilisateur doit saisir la référence de la société et leur nom d’utilisateur et mot de passe</w:t>
      </w:r>
      <w:r w:rsidR="00627F9E">
        <w:t>, dans cette étape notre encadrent donne un Token</w:t>
      </w:r>
      <w:r w:rsidR="00627F9E">
        <w:rPr>
          <w:rStyle w:val="FootnoteReference"/>
        </w:rPr>
        <w:footnoteReference w:id="1"/>
      </w:r>
      <w:r w:rsidR="00627F9E">
        <w:t xml:space="preserve"> pour le placer dans le logiciel Mockoon pour être connecter à l’application dans la partie de frontend</w:t>
      </w:r>
    </w:p>
    <w:p w14:paraId="5B28F66E" w14:textId="77777777" w:rsidR="00DD6D5F" w:rsidRPr="002102F7" w:rsidRDefault="00DD6D5F" w:rsidP="00DA58A5"/>
    <w:p w14:paraId="6681A85D" w14:textId="77777777" w:rsidR="00061E9F" w:rsidRDefault="00EA7B25" w:rsidP="00E06650">
      <w:pPr>
        <w:keepNext/>
        <w:ind w:left="2880" w:hanging="2592"/>
        <w:jc w:val="center"/>
      </w:pPr>
      <w:r>
        <w:rPr>
          <w:noProof/>
        </w:rPr>
        <w:lastRenderedPageBreak/>
        <w:drawing>
          <wp:inline distT="0" distB="0" distL="0" distR="0" wp14:anchorId="64434073" wp14:editId="52DC58C6">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4"/>
                    <a:stretch>
                      <a:fillRect/>
                    </a:stretch>
                  </pic:blipFill>
                  <pic:spPr>
                    <a:xfrm>
                      <a:off x="0" y="0"/>
                      <a:ext cx="6400800" cy="3598545"/>
                    </a:xfrm>
                    <a:prstGeom prst="rect">
                      <a:avLst/>
                    </a:prstGeom>
                  </pic:spPr>
                </pic:pic>
              </a:graphicData>
            </a:graphic>
          </wp:inline>
        </w:drawing>
      </w:r>
    </w:p>
    <w:p w14:paraId="4C7F9027" w14:textId="139DEF4D" w:rsidR="00EA7B25" w:rsidRDefault="00061E9F" w:rsidP="00061E9F">
      <w:pPr>
        <w:pStyle w:val="Caption"/>
      </w:pPr>
      <w:r>
        <w:t xml:space="preserve">Figure </w:t>
      </w:r>
      <w:r>
        <w:fldChar w:fldCharType="begin"/>
      </w:r>
      <w:r>
        <w:instrText xml:space="preserve"> SEQ Figure \* ARABIC </w:instrText>
      </w:r>
      <w:r>
        <w:fldChar w:fldCharType="separate"/>
      </w:r>
      <w:r w:rsidR="00AB407C">
        <w:rPr>
          <w:noProof/>
        </w:rPr>
        <w:t>17</w:t>
      </w:r>
      <w:r>
        <w:fldChar w:fldCharType="end"/>
      </w:r>
      <w:r>
        <w:t xml:space="preserve"> page d'accueil</w:t>
      </w:r>
    </w:p>
    <w:p w14:paraId="7AF8F4BF" w14:textId="074F7562" w:rsidR="00061E9F" w:rsidRDefault="00061E9F" w:rsidP="00061E9F">
      <w:r>
        <w:t xml:space="preserve">La page d’accueil consiste juste pour </w:t>
      </w:r>
      <w:r w:rsidR="00E06650">
        <w:t>les éléments essentiels</w:t>
      </w:r>
      <w:r>
        <w:t xml:space="preserve"> dans l’application quelle sont :</w:t>
      </w:r>
    </w:p>
    <w:p w14:paraId="11AE6332" w14:textId="011B8706" w:rsidR="00061E9F" w:rsidRDefault="00061E9F" w:rsidP="00E06650">
      <w:pPr>
        <w:pStyle w:val="ListParagraph"/>
        <w:numPr>
          <w:ilvl w:val="0"/>
          <w:numId w:val="39"/>
        </w:numPr>
      </w:pPr>
      <w:r>
        <w:t>Sideba</w:t>
      </w:r>
      <w:r w:rsidR="00E06650">
        <w:t xml:space="preserve">r : pour organiser les diffèrent linges de navigation d’administrassions </w:t>
      </w:r>
    </w:p>
    <w:p w14:paraId="03170251" w14:textId="034BBEB1" w:rsidR="00E06650" w:rsidRDefault="00E06650" w:rsidP="00E06650">
      <w:pPr>
        <w:pStyle w:val="ListParagraph"/>
        <w:numPr>
          <w:ilvl w:val="0"/>
          <w:numId w:val="39"/>
        </w:numPr>
      </w:pPr>
      <w:r>
        <w:t>Header</w:t>
      </w:r>
    </w:p>
    <w:p w14:paraId="796074B6" w14:textId="720ADB51" w:rsidR="00EA7B25" w:rsidRDefault="00E06650" w:rsidP="00E06650">
      <w:pPr>
        <w:pStyle w:val="ListParagraph"/>
        <w:numPr>
          <w:ilvl w:val="0"/>
          <w:numId w:val="39"/>
        </w:numPr>
      </w:pPr>
      <w:proofErr w:type="spellStart"/>
      <w:proofErr w:type="gramStart"/>
      <w:r>
        <w:t>footer</w:t>
      </w:r>
      <w:proofErr w:type="spellEnd"/>
      <w:proofErr w:type="gramEnd"/>
    </w:p>
    <w:p w14:paraId="06956814" w14:textId="05DC2E87" w:rsidR="004064BB" w:rsidRPr="004064BB" w:rsidRDefault="004064BB" w:rsidP="004064BB">
      <w:pPr>
        <w:pStyle w:val="Heading2"/>
        <w:rPr>
          <w:sz w:val="40"/>
          <w:szCs w:val="32"/>
        </w:rPr>
      </w:pPr>
      <w:proofErr w:type="spellStart"/>
      <w:r>
        <w:rPr>
          <w:sz w:val="40"/>
          <w:szCs w:val="32"/>
        </w:rPr>
        <w:lastRenderedPageBreak/>
        <w:t>Modele</w:t>
      </w:r>
      <w:proofErr w:type="spellEnd"/>
      <w:r>
        <w:rPr>
          <w:sz w:val="40"/>
          <w:szCs w:val="32"/>
        </w:rPr>
        <w:t xml:space="preserve"> des items</w:t>
      </w:r>
    </w:p>
    <w:p w14:paraId="60F62245" w14:textId="77777777" w:rsidR="000B5100" w:rsidRDefault="000B5100" w:rsidP="000B5100">
      <w:pPr>
        <w:keepNext/>
      </w:pPr>
      <w:r>
        <w:rPr>
          <w:noProof/>
        </w:rPr>
        <w:drawing>
          <wp:inline distT="0" distB="0" distL="0" distR="0" wp14:anchorId="26FBAE49" wp14:editId="7734C6B4">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00800" cy="3614420"/>
                    </a:xfrm>
                    <a:prstGeom prst="rect">
                      <a:avLst/>
                    </a:prstGeom>
                  </pic:spPr>
                </pic:pic>
              </a:graphicData>
            </a:graphic>
          </wp:inline>
        </w:drawing>
      </w:r>
    </w:p>
    <w:p w14:paraId="259C2987" w14:textId="3BDA04AB" w:rsidR="000B5100" w:rsidRDefault="000B5100" w:rsidP="000B5100">
      <w:pPr>
        <w:pStyle w:val="Caption"/>
      </w:pPr>
      <w:r>
        <w:t xml:space="preserve">Figure </w:t>
      </w:r>
      <w:r>
        <w:fldChar w:fldCharType="begin"/>
      </w:r>
      <w:r>
        <w:instrText xml:space="preserve"> SEQ Figure \* ARABIC </w:instrText>
      </w:r>
      <w:r>
        <w:fldChar w:fldCharType="separate"/>
      </w:r>
      <w:r w:rsidR="00AB407C">
        <w:rPr>
          <w:noProof/>
        </w:rPr>
        <w:t>18</w:t>
      </w:r>
      <w:r>
        <w:fldChar w:fldCharType="end"/>
      </w:r>
      <w:r>
        <w:t xml:space="preserve"> page de model d'item</w:t>
      </w:r>
    </w:p>
    <w:p w14:paraId="24396D5B" w14:textId="3A821727" w:rsidR="003E37FC" w:rsidRDefault="000B5100" w:rsidP="000B5100">
      <w:r>
        <w:t xml:space="preserve">Dans cette interface en peux gère les model des items en haut de </w:t>
      </w:r>
      <w:r w:rsidR="00652568">
        <w:t>l’en</w:t>
      </w:r>
      <w:r>
        <w:t xml:space="preserve"> trouve un M</w:t>
      </w:r>
      <w:r w:rsidRPr="000B5100">
        <w:t>egamenu</w:t>
      </w:r>
      <w:r w:rsidR="00FF4788">
        <w:rPr>
          <w:rStyle w:val="FootnoteReference"/>
        </w:rPr>
        <w:footnoteReference w:id="2"/>
      </w:r>
      <w:r w:rsidR="00EA7B25">
        <w:t xml:space="preserve"> </w:t>
      </w:r>
      <w:r>
        <w:t>qui consiste trois bottons :</w:t>
      </w:r>
    </w:p>
    <w:p w14:paraId="1066224D" w14:textId="01951A9B" w:rsidR="000B5100" w:rsidRDefault="000B5100" w:rsidP="000B5100">
      <w:pPr>
        <w:pStyle w:val="ListParagraph"/>
        <w:numPr>
          <w:ilvl w:val="0"/>
          <w:numId w:val="41"/>
        </w:numPr>
      </w:pPr>
      <w:r>
        <w:t xml:space="preserve">Nouveau : pour entre dans le mode de </w:t>
      </w:r>
      <w:r w:rsidR="00652568">
        <w:t>crée</w:t>
      </w:r>
      <w:r>
        <w:t xml:space="preserve"> un </w:t>
      </w:r>
      <w:r w:rsidR="00652568">
        <w:t>nouveau</w:t>
      </w:r>
      <w:r>
        <w:t xml:space="preserve"> model d’item, dans ce mode en </w:t>
      </w:r>
      <w:r w:rsidR="00652568">
        <w:t>donne le droit de saisir les données de référence de modèle d’item, méthode de valorisation de stock, modèle d’item et de cliquer sur les bottons de choit mems pas de changer la valeur de société car il a une relation avec l’utilisateur actuelle</w:t>
      </w:r>
    </w:p>
    <w:p w14:paraId="2D4D913C" w14:textId="502A51FF" w:rsidR="00652568" w:rsidRDefault="00ED0D28" w:rsidP="000B5100">
      <w:pPr>
        <w:pStyle w:val="ListParagraph"/>
        <w:numPr>
          <w:ilvl w:val="0"/>
          <w:numId w:val="41"/>
        </w:numPr>
      </w:pPr>
      <w:r w:rsidRPr="00B90CAC">
        <w:rPr>
          <w:noProof/>
        </w:rPr>
        <w:drawing>
          <wp:anchor distT="0" distB="0" distL="114300" distR="114300" simplePos="0" relativeHeight="251689984" behindDoc="1" locked="0" layoutInCell="1" allowOverlap="1" wp14:anchorId="5D6142FE" wp14:editId="64426BDB">
            <wp:simplePos x="0" y="0"/>
            <wp:positionH relativeFrom="column">
              <wp:posOffset>4144477</wp:posOffset>
            </wp:positionH>
            <wp:positionV relativeFrom="paragraph">
              <wp:posOffset>40209</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00652568" w:rsidRPr="00652568">
        <w:t>Enregist</w:t>
      </w:r>
      <w:r w:rsidR="00652568">
        <w:t>rer</w:t>
      </w:r>
      <w:r w:rsidR="00652568" w:rsidRPr="00652568">
        <w:t xml:space="preserve"> : </w:t>
      </w:r>
      <w:r w:rsidR="00B90CAC">
        <w:t>pour</w:t>
      </w:r>
      <w:r w:rsidR="00652568" w:rsidRPr="00652568">
        <w:t xml:space="preserve"> soum</w:t>
      </w:r>
      <w:r w:rsidR="00652568">
        <w:t xml:space="preserve">ettre le formulaire pour être enregistre dans la base de données et afficher ci l’enregistrement et fate avec succès ou pas </w:t>
      </w:r>
    </w:p>
    <w:p w14:paraId="73DC2E81" w14:textId="550B8148" w:rsidR="00B90CAC" w:rsidRDefault="00B90CAC" w:rsidP="00B90CAC">
      <w:pPr>
        <w:pStyle w:val="ListParagraph"/>
        <w:numPr>
          <w:ilvl w:val="0"/>
          <w:numId w:val="41"/>
        </w:numPr>
      </w:pPr>
      <w:r>
        <w:lastRenderedPageBreak/>
        <w:t>A</w:t>
      </w:r>
      <w:r w:rsidR="00652568">
        <w:t>nn</w:t>
      </w:r>
      <w:r>
        <w:t>uler : pour annuler la saisir sortir de mode de création</w:t>
      </w:r>
      <w:r w:rsidR="00A57291">
        <w:t xml:space="preserve"> dans ce mode l’utilisateur n’a pas le droit de saisir au modifier les données dans le formulaire </w:t>
      </w:r>
      <w:r w:rsidR="00A57291" w:rsidRPr="00A57291">
        <w:t>la même chose se produit en cliquant sur un modèle d'article dans la liste</w:t>
      </w:r>
      <w:r w:rsidR="00A57291">
        <w:t xml:space="preserve">  </w:t>
      </w:r>
    </w:p>
    <w:p w14:paraId="7C066B38" w14:textId="4F0278F7" w:rsidR="00652568" w:rsidRDefault="00B90CAC" w:rsidP="00B90CAC">
      <w:pPr>
        <w:ind w:firstLine="0"/>
      </w:pPr>
      <w:r w:rsidRPr="00B90CAC">
        <w:rPr>
          <w:noProof/>
        </w:rPr>
        <w:drawing>
          <wp:anchor distT="0" distB="0" distL="114300" distR="114300" simplePos="0" relativeHeight="251688960" behindDoc="1" locked="0" layoutInCell="1" allowOverlap="1" wp14:anchorId="053C2F62" wp14:editId="57477B6F">
            <wp:simplePos x="0" y="0"/>
            <wp:positionH relativeFrom="column">
              <wp:posOffset>4748254</wp:posOffset>
            </wp:positionH>
            <wp:positionV relativeFrom="paragraph">
              <wp:posOffset>0</wp:posOffset>
            </wp:positionV>
            <wp:extent cx="1723390" cy="1958340"/>
            <wp:effectExtent l="0" t="0" r="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1723390" cy="1958340"/>
                    </a:xfrm>
                    <a:prstGeom prst="rect">
                      <a:avLst/>
                    </a:prstGeom>
                  </pic:spPr>
                </pic:pic>
              </a:graphicData>
            </a:graphic>
            <wp14:sizeRelH relativeFrom="margin">
              <wp14:pctWidth>0</wp14:pctWidth>
            </wp14:sizeRelH>
            <wp14:sizeRelV relativeFrom="margin">
              <wp14:pctHeight>0</wp14:pctHeight>
            </wp14:sizeRelV>
          </wp:anchor>
        </w:drawing>
      </w:r>
      <w:r>
        <w:t>A gouache en a une liste qui afficher les model des items qui déjà existe dans la base de données avec la possibilité de rechercher un item grâce a la barre de recherche, la reche</w:t>
      </w:r>
      <w:r w:rsidR="00ED0D28">
        <w:t>rcher se déroule en temps réel.</w:t>
      </w:r>
    </w:p>
    <w:p w14:paraId="7CAE410B" w14:textId="5E8F26FB" w:rsidR="00A57291" w:rsidRDefault="00ED0D28" w:rsidP="00A57291">
      <w:pPr>
        <w:ind w:firstLine="0"/>
      </w:pPr>
      <w:r>
        <w:t xml:space="preserve">Lorsque l’utilisateur clique sur un modèle d’article, le </w:t>
      </w:r>
      <w:r w:rsidR="00A57291">
        <w:t>formulaire</w:t>
      </w:r>
      <w:r>
        <w:t xml:space="preserve"> à droit sera rempli avec les informations sur ce modèle</w:t>
      </w:r>
      <w:r w:rsidR="00A57291">
        <w:t xml:space="preserve"> d’article</w:t>
      </w:r>
      <w:bookmarkStart w:id="127" w:name="_Toc171679644"/>
      <w:bookmarkStart w:id="128" w:name="_Toc171679712"/>
      <w:bookmarkStart w:id="129" w:name="_Toc175220922"/>
      <w:r w:rsidR="00A57291">
        <w:t xml:space="preserve"> comme indiqué avec l’itmo-3 dans la figure précédente</w:t>
      </w:r>
    </w:p>
    <w:p w14:paraId="34D75056" w14:textId="03BCBA70" w:rsidR="00FF4788" w:rsidRDefault="00FF4788" w:rsidP="00A57291">
      <w:pPr>
        <w:ind w:firstLine="0"/>
      </w:pPr>
    </w:p>
    <w:p w14:paraId="7A48FD3A" w14:textId="4F33FF62" w:rsidR="00FF4788" w:rsidRDefault="00FF4788" w:rsidP="00FF4788">
      <w:pPr>
        <w:pStyle w:val="Heading2"/>
      </w:pPr>
      <w:r>
        <w:t>Modél de dimension de stockage</w:t>
      </w:r>
    </w:p>
    <w:p w14:paraId="44443836" w14:textId="77777777" w:rsidR="00FF4788" w:rsidRDefault="00FF4788" w:rsidP="00FF4788">
      <w:pPr>
        <w:keepNext/>
        <w:jc w:val="center"/>
      </w:pPr>
      <w:r>
        <w:rPr>
          <w:noProof/>
        </w:rPr>
        <w:drawing>
          <wp:inline distT="0" distB="0" distL="0" distR="0" wp14:anchorId="35D400C3" wp14:editId="5F161E16">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400800" cy="3614420"/>
                    </a:xfrm>
                    <a:prstGeom prst="rect">
                      <a:avLst/>
                    </a:prstGeom>
                  </pic:spPr>
                </pic:pic>
              </a:graphicData>
            </a:graphic>
          </wp:inline>
        </w:drawing>
      </w:r>
    </w:p>
    <w:p w14:paraId="4731CE4C" w14:textId="72ADB026" w:rsidR="000B5100" w:rsidRDefault="00FF4788" w:rsidP="00FF4788">
      <w:pPr>
        <w:pStyle w:val="Caption"/>
      </w:pPr>
      <w:r>
        <w:t xml:space="preserve">Figure </w:t>
      </w:r>
      <w:r>
        <w:fldChar w:fldCharType="begin"/>
      </w:r>
      <w:r>
        <w:instrText xml:space="preserve"> SEQ Figure \* ARABIC </w:instrText>
      </w:r>
      <w:r>
        <w:fldChar w:fldCharType="separate"/>
      </w:r>
      <w:r w:rsidR="00AB407C">
        <w:rPr>
          <w:noProof/>
        </w:rPr>
        <w:t>19</w:t>
      </w:r>
      <w:r>
        <w:fldChar w:fldCharType="end"/>
      </w:r>
      <w:r>
        <w:t xml:space="preserve"> </w:t>
      </w:r>
      <w:r w:rsidRPr="007049EA">
        <w:t>12.</w:t>
      </w:r>
      <w:r>
        <w:t xml:space="preserve"> </w:t>
      </w:r>
      <w:r w:rsidRPr="007049EA">
        <w:t>Model de dimension de stockage</w:t>
      </w:r>
    </w:p>
    <w:p w14:paraId="7B64B102" w14:textId="40DD3A6F" w:rsidR="00DF27C8" w:rsidRDefault="00FF4788" w:rsidP="00DF27C8">
      <w:r>
        <w:lastRenderedPageBreak/>
        <w:t>Dans cette interface en a la même chose que modèle d’article : un M</w:t>
      </w:r>
      <w:r w:rsidRPr="000B5100">
        <w:t>egamenu</w:t>
      </w:r>
      <w:r>
        <w:t xml:space="preserve"> avec </w:t>
      </w:r>
      <w:r w:rsidR="00321D5F">
        <w:t>les mêmes</w:t>
      </w:r>
      <w:r>
        <w:t xml:space="preserve"> bottons qui </w:t>
      </w:r>
      <w:r w:rsidR="006323FB">
        <w:t>faire</w:t>
      </w:r>
      <w:r>
        <w:t xml:space="preserve"> le </w:t>
      </w:r>
      <w:r w:rsidR="006323FB">
        <w:t>même</w:t>
      </w:r>
      <w:r>
        <w:t xml:space="preserve"> </w:t>
      </w:r>
      <w:r w:rsidR="006323FB">
        <w:t>rôle</w:t>
      </w:r>
      <w:r>
        <w:t xml:space="preserve"> et une liste </w:t>
      </w:r>
      <w:r w:rsidR="00321D5F">
        <w:t>des modèles</w:t>
      </w:r>
      <w:r>
        <w:t xml:space="preserve"> de dimension de stockage qui a aussi la </w:t>
      </w:r>
      <w:r w:rsidR="006323FB">
        <w:t>possibilité</w:t>
      </w:r>
      <w:r>
        <w:t xml:space="preserve"> de la recherche et </w:t>
      </w:r>
      <w:r w:rsidR="006323FB">
        <w:t>sélectionner</w:t>
      </w:r>
      <w:r w:rsidR="00DF27C8">
        <w:t xml:space="preserve"> un </w:t>
      </w:r>
      <w:r w:rsidR="006323FB">
        <w:t>modèle</w:t>
      </w:r>
      <w:r w:rsidR="00DF27C8">
        <w:t xml:space="preserve"> pour l’afficher</w:t>
      </w:r>
      <w:r w:rsidR="006323FB">
        <w:t>.</w:t>
      </w:r>
      <w:r w:rsidR="00DF27C8">
        <w:t xml:space="preserve"> </w:t>
      </w:r>
      <w:r w:rsidR="00321D5F">
        <w:t>La</w:t>
      </w:r>
      <w:r w:rsidR="00DF27C8">
        <w:t xml:space="preserve"> </w:t>
      </w:r>
      <w:r w:rsidR="00321D5F">
        <w:t>différence</w:t>
      </w:r>
      <w:r w:rsidR="00DF27C8">
        <w:t xml:space="preserve"> </w:t>
      </w:r>
      <w:r w:rsidR="00321D5F">
        <w:t>c’est</w:t>
      </w:r>
      <w:r w:rsidR="00DF27C8">
        <w:t xml:space="preserve"> le</w:t>
      </w:r>
      <w:r>
        <w:t xml:space="preserve"> formulaire de </w:t>
      </w:r>
      <w:r w:rsidR="00321D5F">
        <w:t>données</w:t>
      </w:r>
      <w:r>
        <w:t xml:space="preserve"> de base</w:t>
      </w:r>
      <w:r w:rsidR="00DF27C8">
        <w:t> :</w:t>
      </w:r>
    </w:p>
    <w:p w14:paraId="39ECCF7D" w14:textId="7775B45C" w:rsidR="00DF27C8" w:rsidRDefault="00DF27C8" w:rsidP="00DF27C8">
      <w:r>
        <w:t xml:space="preserve">Dans ce </w:t>
      </w:r>
      <w:r w:rsidR="00321D5F">
        <w:t>modèle</w:t>
      </w:r>
      <w:r>
        <w:t xml:space="preserve"> en a le </w:t>
      </w:r>
      <w:r w:rsidR="00321D5F">
        <w:t>référence</w:t>
      </w:r>
      <w:r>
        <w:t xml:space="preserve"> de </w:t>
      </w:r>
      <w:r w:rsidR="00321D5F">
        <w:t>modèle</w:t>
      </w:r>
      <w:r>
        <w:t xml:space="preserve">, le </w:t>
      </w:r>
      <w:r w:rsidR="00321D5F">
        <w:t>modèle</w:t>
      </w:r>
      <w:r>
        <w:t xml:space="preserve">, des </w:t>
      </w:r>
      <w:r w:rsidR="00321D5F">
        <w:t>choix</w:t>
      </w:r>
      <w:r>
        <w:t> :</w:t>
      </w:r>
    </w:p>
    <w:p w14:paraId="01190A1D" w14:textId="04DBA05E" w:rsidR="00DF27C8" w:rsidRDefault="00321D5F" w:rsidP="00DF27C8">
      <w:pPr>
        <w:pStyle w:val="ListParagraph"/>
        <w:numPr>
          <w:ilvl w:val="0"/>
          <w:numId w:val="42"/>
        </w:numPr>
      </w:pPr>
      <w:r>
        <w:t>S’il</w:t>
      </w:r>
      <w:r w:rsidR="00DF27C8">
        <w:t xml:space="preserve"> est </w:t>
      </w:r>
      <w:r>
        <w:t>actif</w:t>
      </w:r>
    </w:p>
    <w:p w14:paraId="456DF77A" w14:textId="45B9149B" w:rsidR="00DF27C8" w:rsidRDefault="00DF27C8" w:rsidP="00DF27C8">
      <w:pPr>
        <w:pStyle w:val="ListParagraph"/>
        <w:numPr>
          <w:ilvl w:val="0"/>
          <w:numId w:val="42"/>
        </w:numPr>
      </w:pPr>
      <w:r>
        <w:t xml:space="preserve">Si a un site </w:t>
      </w:r>
      <w:r w:rsidR="00321D5F">
        <w:t>géographique</w:t>
      </w:r>
    </w:p>
    <w:p w14:paraId="5A734D0B" w14:textId="3A1CD0C4" w:rsidR="00DF27C8" w:rsidRDefault="00DF27C8" w:rsidP="00DF27C8">
      <w:pPr>
        <w:pStyle w:val="ListParagraph"/>
        <w:numPr>
          <w:ilvl w:val="0"/>
          <w:numId w:val="42"/>
        </w:numPr>
      </w:pPr>
      <w:r>
        <w:t xml:space="preserve">Si a un </w:t>
      </w:r>
      <w:r w:rsidR="00321D5F">
        <w:t>entrepôt</w:t>
      </w:r>
      <w:r>
        <w:t xml:space="preserve"> </w:t>
      </w:r>
    </w:p>
    <w:p w14:paraId="3353C836" w14:textId="61F1D7FF" w:rsidR="00DF27C8" w:rsidRDefault="00DF27C8" w:rsidP="00DF27C8">
      <w:pPr>
        <w:pStyle w:val="ListParagraph"/>
        <w:numPr>
          <w:ilvl w:val="0"/>
          <w:numId w:val="42"/>
        </w:numPr>
      </w:pPr>
      <w:r>
        <w:t>Si a un emplacement</w:t>
      </w:r>
    </w:p>
    <w:p w14:paraId="15F82AA8" w14:textId="1879EB9F" w:rsidR="00DF27C8" w:rsidRDefault="00DF27C8" w:rsidP="00DF27C8">
      <w:pPr>
        <w:ind w:firstLine="0"/>
      </w:pPr>
      <w:r>
        <w:t xml:space="preserve">Le </w:t>
      </w:r>
      <w:r w:rsidR="00321D5F">
        <w:t>référence</w:t>
      </w:r>
      <w:r>
        <w:t xml:space="preserve"> </w:t>
      </w:r>
      <w:r w:rsidR="00321D5F">
        <w:t>d’objet</w:t>
      </w:r>
      <w:r>
        <w:t xml:space="preserve"> de suivi et la </w:t>
      </w:r>
      <w:r w:rsidR="00321D5F">
        <w:t>société</w:t>
      </w:r>
    </w:p>
    <w:p w14:paraId="1850E03F" w14:textId="1E28DDDC" w:rsidR="00321D5F" w:rsidRDefault="00321D5F" w:rsidP="00321D5F">
      <w:pPr>
        <w:pStyle w:val="Heading2"/>
      </w:pPr>
      <w:proofErr w:type="spellStart"/>
      <w:r>
        <w:t>Modele</w:t>
      </w:r>
      <w:proofErr w:type="spellEnd"/>
      <w:r>
        <w:t xml:space="preserve"> de dimension de suivi</w:t>
      </w:r>
    </w:p>
    <w:p w14:paraId="20D3F24D" w14:textId="4D9C3CA0" w:rsidR="00321D5F" w:rsidRDefault="00321D5F" w:rsidP="00321D5F">
      <w:r>
        <w:rPr>
          <w:noProof/>
        </w:rPr>
        <w:drawing>
          <wp:inline distT="0" distB="0" distL="0" distR="0" wp14:anchorId="4A4907BF" wp14:editId="3FE09812">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400800" cy="3614420"/>
                    </a:xfrm>
                    <a:prstGeom prst="rect">
                      <a:avLst/>
                    </a:prstGeom>
                  </pic:spPr>
                </pic:pic>
              </a:graphicData>
            </a:graphic>
          </wp:inline>
        </w:drawing>
      </w:r>
    </w:p>
    <w:p w14:paraId="7DCEB04C" w14:textId="474C3CBC" w:rsidR="00E92C87" w:rsidRPr="00321D5F" w:rsidRDefault="00E92C87" w:rsidP="00321D5F">
      <w:r w:rsidRPr="00E92C87">
        <w:t>Dans ce cas, l'utilisateur recherche un modèle qui porte le numéro 1 dans sa référence et sélectionne le modèle track-41 pour voir ses informations.</w:t>
      </w:r>
    </w:p>
    <w:p w14:paraId="507ABAD4" w14:textId="77777777" w:rsidR="00321D5F" w:rsidRDefault="00321D5F" w:rsidP="00321D5F">
      <w:r>
        <w:t>Dans cette interface en a la même chose que modèle d’article et model de dimension de stockage : un M</w:t>
      </w:r>
      <w:r w:rsidRPr="000B5100">
        <w:t>egamenu</w:t>
      </w:r>
      <w:r>
        <w:t xml:space="preserve"> avec les mêmes bottons (nouveau, enregistre, et annuler) qui faire le même rôle et une liste </w:t>
      </w:r>
      <w:r>
        <w:lastRenderedPageBreak/>
        <w:t>des modèles de dimension de suivi qui a aussi la possibilité de la recherche et sélectionner un modèle pour l’afficher. La différence c’est le formulaire de données de base :</w:t>
      </w:r>
    </w:p>
    <w:p w14:paraId="0F5E3A99" w14:textId="77777777" w:rsidR="00321D5F" w:rsidRDefault="00321D5F" w:rsidP="00321D5F">
      <w:r>
        <w:t>Dans ce modèle en a le référence de modèle, le modèle, des choix :</w:t>
      </w:r>
    </w:p>
    <w:p w14:paraId="2CFAC26B" w14:textId="77777777" w:rsidR="00321D5F" w:rsidRDefault="00321D5F" w:rsidP="00321D5F">
      <w:pPr>
        <w:pStyle w:val="ListParagraph"/>
        <w:numPr>
          <w:ilvl w:val="0"/>
          <w:numId w:val="42"/>
        </w:numPr>
      </w:pPr>
      <w:r>
        <w:t>S’il est actif</w:t>
      </w:r>
    </w:p>
    <w:p w14:paraId="2B015D9C" w14:textId="205EEE6D" w:rsidR="00321D5F" w:rsidRDefault="00321D5F" w:rsidP="00321D5F">
      <w:pPr>
        <w:pStyle w:val="ListParagraph"/>
        <w:numPr>
          <w:ilvl w:val="0"/>
          <w:numId w:val="42"/>
        </w:numPr>
      </w:pPr>
      <w:r>
        <w:t>Si a un lot</w:t>
      </w:r>
    </w:p>
    <w:p w14:paraId="6E71023C" w14:textId="5011B3AC" w:rsidR="00321D5F" w:rsidRDefault="00321D5F" w:rsidP="00321D5F">
      <w:pPr>
        <w:pStyle w:val="ListParagraph"/>
        <w:numPr>
          <w:ilvl w:val="0"/>
          <w:numId w:val="42"/>
        </w:numPr>
      </w:pPr>
      <w:r>
        <w:t xml:space="preserve">Si a un serial </w:t>
      </w:r>
    </w:p>
    <w:p w14:paraId="006FAC77" w14:textId="5C52B9E0" w:rsidR="00321D5F" w:rsidRDefault="00321D5F" w:rsidP="00321D5F">
      <w:pPr>
        <w:pStyle w:val="ListParagraph"/>
        <w:numPr>
          <w:ilvl w:val="0"/>
          <w:numId w:val="42"/>
        </w:numPr>
      </w:pPr>
      <w:r>
        <w:t>Si a un palet</w:t>
      </w:r>
    </w:p>
    <w:p w14:paraId="6CB1B2B8" w14:textId="15240906" w:rsidR="00321D5F" w:rsidRDefault="00321D5F" w:rsidP="00321D5F">
      <w:pPr>
        <w:pStyle w:val="ListParagraph"/>
        <w:numPr>
          <w:ilvl w:val="0"/>
          <w:numId w:val="42"/>
        </w:numPr>
      </w:pPr>
      <w:r>
        <w:t xml:space="preserve">Si a un </w:t>
      </w:r>
      <w:r w:rsidRPr="00321D5F">
        <w:t>propriétaire</w:t>
      </w:r>
    </w:p>
    <w:p w14:paraId="0BA7B3DF" w14:textId="78E270A0" w:rsidR="00321D5F" w:rsidRDefault="00321D5F" w:rsidP="00DF27C8">
      <w:pPr>
        <w:ind w:firstLine="0"/>
      </w:pPr>
      <w:r>
        <w:t>Le référence d’objet de suivi et la société</w:t>
      </w:r>
    </w:p>
    <w:p w14:paraId="6AEE6A39" w14:textId="6FFD47B6" w:rsidR="00D61F2F" w:rsidRDefault="00D61F2F" w:rsidP="00815689">
      <w:pPr>
        <w:pStyle w:val="Heading2"/>
      </w:pPr>
      <w:r>
        <w:t>Bon de réception</w:t>
      </w:r>
    </w:p>
    <w:p w14:paraId="62B4FAFD" w14:textId="6F77232A" w:rsidR="00730236" w:rsidRPr="00730236" w:rsidRDefault="00730236" w:rsidP="00730236">
      <w:pPr>
        <w:pStyle w:val="Heading3"/>
      </w:pPr>
      <w:r>
        <w:t>Liste des entêtes des bon de réception</w:t>
      </w:r>
    </w:p>
    <w:p w14:paraId="6C861D24" w14:textId="77777777" w:rsidR="00815689" w:rsidRDefault="00815689" w:rsidP="003657F7">
      <w:pPr>
        <w:keepNext/>
        <w:jc w:val="center"/>
      </w:pPr>
      <w:r>
        <w:rPr>
          <w:noProof/>
        </w:rPr>
        <w:drawing>
          <wp:inline distT="0" distB="0" distL="0" distR="0" wp14:anchorId="5583276F" wp14:editId="09239AA3">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0017DB2" w14:textId="7ECEF23F" w:rsidR="00815689" w:rsidRDefault="00815689" w:rsidP="003657F7">
      <w:pPr>
        <w:pStyle w:val="Caption"/>
      </w:pPr>
      <w:r>
        <w:t xml:space="preserve">Figure </w:t>
      </w:r>
      <w:r>
        <w:fldChar w:fldCharType="begin"/>
      </w:r>
      <w:r>
        <w:instrText xml:space="preserve"> SEQ Figure \* ARABIC </w:instrText>
      </w:r>
      <w:r>
        <w:fldChar w:fldCharType="separate"/>
      </w:r>
      <w:r w:rsidR="00AB407C">
        <w:rPr>
          <w:noProof/>
        </w:rPr>
        <w:t>20</w:t>
      </w:r>
      <w:r>
        <w:fldChar w:fldCharType="end"/>
      </w:r>
      <w:r>
        <w:t xml:space="preserve"> les </w:t>
      </w:r>
      <w:r w:rsidRPr="003411B8">
        <w:t>entêtes de</w:t>
      </w:r>
      <w:r>
        <w:t>s</w:t>
      </w:r>
      <w:r w:rsidRPr="003411B8">
        <w:t xml:space="preserve"> bon</w:t>
      </w:r>
      <w:r>
        <w:t>s</w:t>
      </w:r>
      <w:r w:rsidRPr="003411B8">
        <w:t xml:space="preserve"> de réception</w:t>
      </w:r>
    </w:p>
    <w:p w14:paraId="1E7A8178" w14:textId="7544949E" w:rsidR="00815689" w:rsidRDefault="00815689" w:rsidP="00815689">
      <w:r>
        <w:t xml:space="preserve">Dans </w:t>
      </w:r>
      <w:r w:rsidR="00730236">
        <w:t>cette interface</w:t>
      </w:r>
      <w:r>
        <w:t xml:space="preserve"> on a la liste des </w:t>
      </w:r>
      <w:r w:rsidRPr="00815689">
        <w:t>entêtes de</w:t>
      </w:r>
      <w:r>
        <w:t>s</w:t>
      </w:r>
      <w:r w:rsidRPr="00815689">
        <w:t xml:space="preserve"> bon</w:t>
      </w:r>
      <w:r>
        <w:t>s</w:t>
      </w:r>
      <w:r w:rsidRPr="00815689">
        <w:t xml:space="preserve"> de réception</w:t>
      </w:r>
      <w:r>
        <w:t>.</w:t>
      </w:r>
    </w:p>
    <w:p w14:paraId="1CC6E2FA" w14:textId="048D57CB" w:rsidR="00815689" w:rsidRDefault="00815689" w:rsidP="00815689">
      <w:r>
        <w:lastRenderedPageBreak/>
        <w:t xml:space="preserve">En haut en a </w:t>
      </w:r>
      <w:r w:rsidR="00B0081D">
        <w:t>Megamenu</w:t>
      </w:r>
      <w:r>
        <w:t xml:space="preserve"> avec un seul </w:t>
      </w:r>
      <w:r w:rsidR="00B0081D">
        <w:t>Botton</w:t>
      </w:r>
      <w:r>
        <w:t xml:space="preserve"> qui va </w:t>
      </w:r>
      <w:r w:rsidR="00B0081D">
        <w:t>rediriger</w:t>
      </w:r>
      <w:r>
        <w:t xml:space="preserve"> ver </w:t>
      </w:r>
      <w:r w:rsidR="00B0081D">
        <w:t>une interface</w:t>
      </w:r>
      <w:r>
        <w:t xml:space="preserve"> pour ajouter un </w:t>
      </w:r>
      <w:r w:rsidR="00B0081D">
        <w:t>nouvel</w:t>
      </w:r>
      <w:r>
        <w:t xml:space="preserve"> </w:t>
      </w:r>
      <w:r w:rsidRPr="00815689">
        <w:t>entête de bon de réception</w:t>
      </w:r>
      <w:r>
        <w:t xml:space="preserve"> en bas on a </w:t>
      </w:r>
      <w:r w:rsidR="00B0081D">
        <w:t>un tableau</w:t>
      </w:r>
      <w:r>
        <w:t xml:space="preserve"> qui afficher la liste des </w:t>
      </w:r>
      <w:r w:rsidR="00B0081D">
        <w:t>entêtes</w:t>
      </w:r>
      <w:r>
        <w:t xml:space="preserve"> avec des information :</w:t>
      </w:r>
    </w:p>
    <w:p w14:paraId="638F51BD" w14:textId="0CE2F316" w:rsidR="00815689" w:rsidRDefault="00B0081D" w:rsidP="00815689">
      <w:pPr>
        <w:pStyle w:val="ListParagraph"/>
        <w:numPr>
          <w:ilvl w:val="0"/>
          <w:numId w:val="43"/>
        </w:numPr>
      </w:pPr>
      <w:r>
        <w:t>Référence</w:t>
      </w:r>
      <w:r w:rsidR="00815689">
        <w:t xml:space="preserve"> de l’</w:t>
      </w:r>
      <w:r>
        <w:t>entête</w:t>
      </w:r>
      <w:r w:rsidR="00815689">
        <w:t xml:space="preserve"> de bon de </w:t>
      </w:r>
      <w:r>
        <w:t>réception</w:t>
      </w:r>
    </w:p>
    <w:p w14:paraId="122472DB" w14:textId="6F6C2E14" w:rsidR="00815689" w:rsidRDefault="00815689" w:rsidP="00815689">
      <w:pPr>
        <w:pStyle w:val="ListParagraph"/>
        <w:numPr>
          <w:ilvl w:val="0"/>
          <w:numId w:val="43"/>
        </w:numPr>
      </w:pPr>
      <w:r>
        <w:t>L’</w:t>
      </w:r>
      <w:r w:rsidR="00B0081D">
        <w:t>entrepôt</w:t>
      </w:r>
      <w:r>
        <w:t xml:space="preserve"> </w:t>
      </w:r>
    </w:p>
    <w:p w14:paraId="60861D86" w14:textId="2EC2EE87" w:rsidR="00815689" w:rsidRDefault="00B0081D" w:rsidP="00815689">
      <w:pPr>
        <w:pStyle w:val="ListParagraph"/>
        <w:numPr>
          <w:ilvl w:val="0"/>
          <w:numId w:val="43"/>
        </w:numPr>
      </w:pPr>
      <w:r>
        <w:t>Le statut</w:t>
      </w:r>
    </w:p>
    <w:p w14:paraId="07F630DE" w14:textId="1132FA2F" w:rsidR="00815689" w:rsidRDefault="00B0081D" w:rsidP="00815689">
      <w:pPr>
        <w:pStyle w:val="ListParagraph"/>
        <w:numPr>
          <w:ilvl w:val="0"/>
          <w:numId w:val="43"/>
        </w:numPr>
      </w:pPr>
      <w:r w:rsidRPr="00815689">
        <w:t>Bon</w:t>
      </w:r>
      <w:r w:rsidR="00815689" w:rsidRPr="00815689">
        <w:t xml:space="preserve"> de commande</w:t>
      </w:r>
    </w:p>
    <w:p w14:paraId="6AD52559" w14:textId="10636330" w:rsidR="00815689" w:rsidRDefault="00B0081D" w:rsidP="00815689">
      <w:pPr>
        <w:pStyle w:val="ListParagraph"/>
        <w:numPr>
          <w:ilvl w:val="0"/>
          <w:numId w:val="43"/>
        </w:numPr>
      </w:pPr>
      <w:r>
        <w:t>Le</w:t>
      </w:r>
      <w:r w:rsidR="00815689">
        <w:t xml:space="preserve"> site </w:t>
      </w:r>
      <w:r>
        <w:t>géographique</w:t>
      </w:r>
    </w:p>
    <w:p w14:paraId="1698919B" w14:textId="0FBF5EB0" w:rsidR="00B0081D" w:rsidRDefault="00E81FEC" w:rsidP="00815689">
      <w:r w:rsidRPr="00B0081D">
        <w:t>Chacune</w:t>
      </w:r>
      <w:r w:rsidR="00B0081D" w:rsidRPr="00B0081D">
        <w:t xml:space="preserve"> de ces colonnes peut être triée par ordre croissant ou décroissant si l'on clique sur le label d'une colonne</w:t>
      </w:r>
    </w:p>
    <w:p w14:paraId="424E1628" w14:textId="210C8756" w:rsidR="003657F7" w:rsidRDefault="00E81FEC" w:rsidP="00E81FEC">
      <w:r w:rsidRPr="00E81FEC">
        <w:t>Nous avions également la possibilité de rechercher dans la liste en utilisant différents types de filtrage pour chaque colonne </w:t>
      </w:r>
      <w:r>
        <w:t>(</w:t>
      </w:r>
      <w:r w:rsidR="003657F7">
        <w:t>Commence par</w:t>
      </w:r>
      <w:r>
        <w:t xml:space="preserve">, </w:t>
      </w:r>
      <w:r w:rsidR="003657F7">
        <w:t>Contient</w:t>
      </w:r>
      <w:r>
        <w:t xml:space="preserve">, </w:t>
      </w:r>
      <w:r w:rsidR="003657F7">
        <w:t>Ne contient pas</w:t>
      </w:r>
      <w:r>
        <w:t xml:space="preserve">, </w:t>
      </w:r>
      <w:r w:rsidR="003657F7">
        <w:t>Se termine par</w:t>
      </w:r>
      <w:r>
        <w:t xml:space="preserve">, </w:t>
      </w:r>
      <w:r w:rsidR="003657F7">
        <w:t>Égal à</w:t>
      </w:r>
      <w:r>
        <w:t xml:space="preserve">, et </w:t>
      </w:r>
      <w:r w:rsidR="003657F7">
        <w:t>Pas gal</w:t>
      </w:r>
      <w:r>
        <w:t xml:space="preserve">) avec </w:t>
      </w:r>
      <w:r w:rsidR="001367E4">
        <w:t>le bar</w:t>
      </w:r>
      <w:r>
        <w:t xml:space="preserve"> de rechercher en haut de chaque colon</w:t>
      </w:r>
      <w:r w:rsidR="00A81F46">
        <w:t xml:space="preserve"> </w:t>
      </w:r>
      <w:r>
        <w:t>ne</w:t>
      </w:r>
    </w:p>
    <w:p w14:paraId="5A4EBA78" w14:textId="77777777" w:rsidR="00E81FEC" w:rsidRDefault="00815689" w:rsidP="00C94CEE">
      <w:pPr>
        <w:keepNext/>
        <w:jc w:val="left"/>
      </w:pPr>
      <w:r>
        <w:rPr>
          <w:noProof/>
        </w:rPr>
        <w:drawing>
          <wp:inline distT="0" distB="0" distL="0" distR="0" wp14:anchorId="6918C9DB" wp14:editId="14366E5E">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400800" cy="3614420"/>
                    </a:xfrm>
                    <a:prstGeom prst="rect">
                      <a:avLst/>
                    </a:prstGeom>
                  </pic:spPr>
                </pic:pic>
              </a:graphicData>
            </a:graphic>
          </wp:inline>
        </w:drawing>
      </w:r>
    </w:p>
    <w:p w14:paraId="089B02D6" w14:textId="7E742D98" w:rsidR="00815689" w:rsidRDefault="00E81FEC" w:rsidP="00E81FEC">
      <w:pPr>
        <w:pStyle w:val="Caption"/>
      </w:pPr>
      <w:r>
        <w:t xml:space="preserve">Figure </w:t>
      </w:r>
      <w:r>
        <w:fldChar w:fldCharType="begin"/>
      </w:r>
      <w:r>
        <w:instrText xml:space="preserve"> SEQ Figure \* ARABIC </w:instrText>
      </w:r>
      <w:r>
        <w:fldChar w:fldCharType="separate"/>
      </w:r>
      <w:r w:rsidR="00AB407C">
        <w:rPr>
          <w:noProof/>
        </w:rPr>
        <w:t>21</w:t>
      </w:r>
      <w:r>
        <w:fldChar w:fldCharType="end"/>
      </w:r>
      <w:r>
        <w:t xml:space="preserve"> List </w:t>
      </w:r>
      <w:r w:rsidR="00F278B8">
        <w:t>des entêtes</w:t>
      </w:r>
      <w:r>
        <w:t xml:space="preserve"> de bon de réception avec filtrage</w:t>
      </w:r>
    </w:p>
    <w:p w14:paraId="3D617A08" w14:textId="7E72FD6F" w:rsidR="00E81FEC" w:rsidRDefault="00E81FEC" w:rsidP="00E81FEC">
      <w:r>
        <w:lastRenderedPageBreak/>
        <w:t>Dans cet exemple en a trie la liste avec ordre croissant dans les colonnes de référence et en a fait un filtrage pour afficher les entêtes avec un entrepôt qui commence par MAR et un statu qui n’a pas en révision</w:t>
      </w:r>
    </w:p>
    <w:p w14:paraId="1C717DE4" w14:textId="308210D6" w:rsidR="00730236" w:rsidRDefault="00730236" w:rsidP="00730236">
      <w:pPr>
        <w:pStyle w:val="Heading3"/>
      </w:pPr>
      <w:r>
        <w:t>Gère ou crée Nouveau entête</w:t>
      </w:r>
    </w:p>
    <w:p w14:paraId="04776AF4" w14:textId="77777777" w:rsidR="00730236" w:rsidRDefault="00730236" w:rsidP="00730236">
      <w:pPr>
        <w:keepNext/>
      </w:pPr>
      <w:r>
        <w:rPr>
          <w:noProof/>
        </w:rPr>
        <w:drawing>
          <wp:inline distT="0" distB="0" distL="0" distR="0" wp14:anchorId="05E8A0C3" wp14:editId="30A0DB23">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00800" cy="3614420"/>
                    </a:xfrm>
                    <a:prstGeom prst="rect">
                      <a:avLst/>
                    </a:prstGeom>
                  </pic:spPr>
                </pic:pic>
              </a:graphicData>
            </a:graphic>
          </wp:inline>
        </w:drawing>
      </w:r>
    </w:p>
    <w:p w14:paraId="2B3BC163" w14:textId="340B8F3B" w:rsidR="001367E4" w:rsidRDefault="00730236" w:rsidP="00730236">
      <w:pPr>
        <w:pStyle w:val="Caption"/>
      </w:pPr>
      <w:r>
        <w:t xml:space="preserve">Figure </w:t>
      </w:r>
      <w:r>
        <w:fldChar w:fldCharType="begin"/>
      </w:r>
      <w:r>
        <w:instrText xml:space="preserve"> SEQ Figure \* ARABIC </w:instrText>
      </w:r>
      <w:r>
        <w:fldChar w:fldCharType="separate"/>
      </w:r>
      <w:r w:rsidR="00AB407C">
        <w:rPr>
          <w:noProof/>
        </w:rPr>
        <w:t>22</w:t>
      </w:r>
      <w:r>
        <w:fldChar w:fldCharType="end"/>
      </w:r>
      <w:r>
        <w:t xml:space="preserve"> interface d'un entête de bon de réception</w:t>
      </w:r>
    </w:p>
    <w:p w14:paraId="699B6345" w14:textId="592DE67E" w:rsidR="00730236" w:rsidRDefault="00114561" w:rsidP="00730236">
      <w:r w:rsidRPr="00114561">
        <w:t xml:space="preserve">Après que l'utilisateur clique sur le bouton nouveau dans la liste </w:t>
      </w:r>
      <w:r>
        <w:t>des entêtes</w:t>
      </w:r>
      <w:r w:rsidRPr="00114561">
        <w:t xml:space="preserve"> des bons de réception, il sera redirigé vers cette interface mais le formulaire sera vide. L'alternative pour obtenir cette interface est de cliquer sur </w:t>
      </w:r>
      <w:r>
        <w:t>un entête</w:t>
      </w:r>
      <w:r w:rsidRPr="00114561">
        <w:t xml:space="preserve"> d'un BR</w:t>
      </w:r>
      <w:r>
        <w:rPr>
          <w:rStyle w:val="FootnoteReference"/>
        </w:rPr>
        <w:footnoteReference w:id="3"/>
      </w:r>
      <w:r w:rsidRPr="00114561">
        <w:t xml:space="preserve">, il sera redirigé vers cette interface avec les informations sur cet </w:t>
      </w:r>
      <w:r>
        <w:t>entête</w:t>
      </w:r>
      <w:r w:rsidRPr="00114561">
        <w:t xml:space="preserve"> d</w:t>
      </w:r>
      <w:r>
        <w:t>e</w:t>
      </w:r>
      <w:r w:rsidRPr="00114561">
        <w:t xml:space="preserve"> BR</w:t>
      </w:r>
    </w:p>
    <w:p w14:paraId="50F05D65" w14:textId="47470BA5" w:rsidR="00114561" w:rsidRDefault="00114561" w:rsidP="00730236">
      <w:r>
        <w:t>Megamenu dans cette interface </w:t>
      </w:r>
      <w:r w:rsidR="008B286E">
        <w:t>a les boutons suivants :</w:t>
      </w:r>
    </w:p>
    <w:p w14:paraId="54173E93" w14:textId="0EA5222F" w:rsidR="00114561" w:rsidRDefault="00114561" w:rsidP="00114561">
      <w:pPr>
        <w:pStyle w:val="ListParagraph"/>
        <w:numPr>
          <w:ilvl w:val="0"/>
          <w:numId w:val="46"/>
        </w:numPr>
      </w:pPr>
      <w:r>
        <w:t xml:space="preserve">Retour : bouton qui redirige </w:t>
      </w:r>
      <w:r w:rsidR="008B286E">
        <w:t>à</w:t>
      </w:r>
      <w:r>
        <w:t xml:space="preserve"> l’interface précédant (interface </w:t>
      </w:r>
      <w:r w:rsidR="008B286E">
        <w:t>des entêtes</w:t>
      </w:r>
      <w:r>
        <w:t xml:space="preserve"> de BR)</w:t>
      </w:r>
    </w:p>
    <w:p w14:paraId="70161BFC" w14:textId="77777777" w:rsidR="00114561" w:rsidRDefault="00114561" w:rsidP="00114561">
      <w:pPr>
        <w:pStyle w:val="ListParagraph"/>
        <w:numPr>
          <w:ilvl w:val="0"/>
          <w:numId w:val="46"/>
        </w:numPr>
      </w:pPr>
      <w:r>
        <w:t>Nouveau : bouton pour entre dans le mode de création</w:t>
      </w:r>
    </w:p>
    <w:p w14:paraId="58A9665F" w14:textId="77777777" w:rsidR="00114561" w:rsidRDefault="00114561" w:rsidP="00114561">
      <w:pPr>
        <w:pStyle w:val="ListParagraph"/>
        <w:numPr>
          <w:ilvl w:val="0"/>
          <w:numId w:val="46"/>
        </w:numPr>
      </w:pPr>
      <w:r>
        <w:t>Enregistre : pour valider et soumettre le formulaire</w:t>
      </w:r>
    </w:p>
    <w:p w14:paraId="3FB0044E" w14:textId="16F446B9" w:rsidR="00114561" w:rsidRDefault="00592C4D" w:rsidP="00114561">
      <w:pPr>
        <w:pStyle w:val="ListParagraph"/>
        <w:numPr>
          <w:ilvl w:val="0"/>
          <w:numId w:val="46"/>
        </w:numPr>
      </w:pPr>
      <w:r w:rsidRPr="00592C4D">
        <w:rPr>
          <w:noProof/>
        </w:rPr>
        <w:lastRenderedPageBreak/>
        <w:drawing>
          <wp:anchor distT="0" distB="0" distL="114300" distR="114300" simplePos="0" relativeHeight="251691008" behindDoc="0" locked="0" layoutInCell="1" allowOverlap="1" wp14:anchorId="32CC936B" wp14:editId="3857BC0A">
            <wp:simplePos x="0" y="0"/>
            <wp:positionH relativeFrom="column">
              <wp:posOffset>5060950</wp:posOffset>
            </wp:positionH>
            <wp:positionV relativeFrom="paragraph">
              <wp:posOffset>0</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00114561">
        <w:t>Annuler : pour sortir le mode de création</w:t>
      </w:r>
    </w:p>
    <w:p w14:paraId="4123B70E" w14:textId="7CCEFB3F" w:rsidR="00114561" w:rsidRDefault="00114561" w:rsidP="00114561">
      <w:pPr>
        <w:pStyle w:val="ListParagraph"/>
        <w:numPr>
          <w:ilvl w:val="0"/>
          <w:numId w:val="46"/>
        </w:numPr>
      </w:pPr>
      <w:r>
        <w:t xml:space="preserve">Lignes de bon de </w:t>
      </w:r>
      <w:r w:rsidR="00592C4D">
        <w:t>réception</w:t>
      </w:r>
      <w:r>
        <w:t> :</w:t>
      </w:r>
      <w:r w:rsidR="00592C4D">
        <w:t xml:space="preserve"> bouton pour accéder à une interface d’une liste des lignes de ce BR</w:t>
      </w:r>
    </w:p>
    <w:p w14:paraId="476ECD3A" w14:textId="3B62D1E1" w:rsidR="00592C4D" w:rsidRDefault="00592C4D" w:rsidP="00114561">
      <w:pPr>
        <w:pStyle w:val="ListParagraph"/>
        <w:numPr>
          <w:ilvl w:val="0"/>
          <w:numId w:val="46"/>
        </w:numPr>
      </w:pPr>
      <w:r>
        <w:t>Faire avancer le BR : une l</w:t>
      </w:r>
      <w:r w:rsidRPr="00592C4D">
        <w:t>iste déroulante</w:t>
      </w:r>
      <w:r>
        <w:t xml:space="preserve"> avec le rôle de changer le statu de ce BR après être traiter par le server de backend</w:t>
      </w:r>
    </w:p>
    <w:p w14:paraId="591A7223" w14:textId="47949DFC" w:rsidR="008B286E" w:rsidRDefault="008B286E" w:rsidP="008B286E">
      <w:pPr>
        <w:ind w:left="288" w:firstLine="0"/>
      </w:pPr>
    </w:p>
    <w:p w14:paraId="2B7DA9AF" w14:textId="0EE36FF3" w:rsidR="008B286E" w:rsidRDefault="008B286E" w:rsidP="008B286E">
      <w:pPr>
        <w:ind w:left="288" w:firstLine="0"/>
      </w:pPr>
    </w:p>
    <w:p w14:paraId="464A7ACB" w14:textId="7B9A4FE8" w:rsidR="008B286E" w:rsidRDefault="008B286E" w:rsidP="008B286E">
      <w:pPr>
        <w:pStyle w:val="Heading3"/>
      </w:pPr>
      <w:r>
        <w:t>Linges de bon de réception</w:t>
      </w:r>
    </w:p>
    <w:p w14:paraId="054FB471" w14:textId="77777777" w:rsidR="00175C77" w:rsidRDefault="008B286E" w:rsidP="00175C77">
      <w:pPr>
        <w:keepNext/>
      </w:pPr>
      <w:r>
        <w:rPr>
          <w:noProof/>
        </w:rPr>
        <w:drawing>
          <wp:inline distT="0" distB="0" distL="0" distR="0" wp14:anchorId="3A9B858D" wp14:editId="32BB0052">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7CB943CD" w14:textId="4A8121CC" w:rsidR="008B286E" w:rsidRDefault="00175C77" w:rsidP="00175C77">
      <w:pPr>
        <w:pStyle w:val="Caption"/>
      </w:pPr>
      <w:r>
        <w:t xml:space="preserve">Figure </w:t>
      </w:r>
      <w:r>
        <w:fldChar w:fldCharType="begin"/>
      </w:r>
      <w:r>
        <w:instrText xml:space="preserve"> SEQ Figure \* ARABIC </w:instrText>
      </w:r>
      <w:r>
        <w:fldChar w:fldCharType="separate"/>
      </w:r>
      <w:r w:rsidR="00AB407C">
        <w:rPr>
          <w:noProof/>
        </w:rPr>
        <w:t>23</w:t>
      </w:r>
      <w:r>
        <w:fldChar w:fldCharType="end"/>
      </w:r>
      <w:r>
        <w:t xml:space="preserve"> interface des </w:t>
      </w:r>
      <w:r w:rsidRPr="00CF09B9">
        <w:t>Linges de bon de réception</w:t>
      </w:r>
    </w:p>
    <w:p w14:paraId="61D3687F" w14:textId="7A62E3AF" w:rsidR="00175C77" w:rsidRDefault="00175C77" w:rsidP="00175C77">
      <w:r>
        <w:t xml:space="preserve">Après </w:t>
      </w:r>
      <w:r w:rsidRPr="00114561">
        <w:t>cliquer</w:t>
      </w:r>
      <w:r>
        <w:t xml:space="preserve"> sur le bouton : Lignes de bon de réception, l’utilisateur va être rediriger vers </w:t>
      </w:r>
      <w:r w:rsidR="00321F59">
        <w:t>cette interface</w:t>
      </w:r>
      <w:r>
        <w:t xml:space="preserve"> avec un seule bouton dans la Megamenu qui et Mode d’affichage pour le moment ne fait rient. </w:t>
      </w:r>
      <w:r w:rsidR="00321F59">
        <w:t>Après</w:t>
      </w:r>
      <w:r>
        <w:t xml:space="preserve"> on a un tableau avec une liste des linges de BR </w:t>
      </w:r>
      <w:r w:rsidRPr="00175C77">
        <w:t xml:space="preserve">le tableau peut également trier et filtrer comme le tableau précédent </w:t>
      </w:r>
      <w:r w:rsidR="00321F59" w:rsidRPr="00175C77">
        <w:t>de</w:t>
      </w:r>
      <w:r w:rsidR="00321F59">
        <w:t>s entêtes</w:t>
      </w:r>
      <w:r>
        <w:t xml:space="preserve"> des </w:t>
      </w:r>
      <w:r w:rsidRPr="00175C77">
        <w:t>BR</w:t>
      </w:r>
    </w:p>
    <w:p w14:paraId="29026965" w14:textId="77777777" w:rsidR="00321F59" w:rsidRDefault="00321F59" w:rsidP="00321F59">
      <w:pPr>
        <w:keepNext/>
      </w:pPr>
      <w:r>
        <w:rPr>
          <w:noProof/>
        </w:rPr>
        <w:lastRenderedPageBreak/>
        <w:drawing>
          <wp:inline distT="0" distB="0" distL="0" distR="0" wp14:anchorId="2703C8A2" wp14:editId="6BEFDECC">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400800" cy="3614420"/>
                    </a:xfrm>
                    <a:prstGeom prst="rect">
                      <a:avLst/>
                    </a:prstGeom>
                  </pic:spPr>
                </pic:pic>
              </a:graphicData>
            </a:graphic>
          </wp:inline>
        </w:drawing>
      </w:r>
    </w:p>
    <w:p w14:paraId="3EC5A0E4" w14:textId="266E51C4" w:rsidR="00321F59" w:rsidRDefault="00321F59" w:rsidP="00321F59">
      <w:pPr>
        <w:pStyle w:val="Caption"/>
      </w:pPr>
      <w:r>
        <w:t xml:space="preserve">Figure </w:t>
      </w:r>
      <w:r>
        <w:fldChar w:fldCharType="begin"/>
      </w:r>
      <w:r>
        <w:instrText xml:space="preserve"> SEQ Figure \* ARABIC </w:instrText>
      </w:r>
      <w:r>
        <w:fldChar w:fldCharType="separate"/>
      </w:r>
      <w:r w:rsidR="00AB407C">
        <w:rPr>
          <w:noProof/>
        </w:rPr>
        <w:t>24</w:t>
      </w:r>
      <w:r>
        <w:fldChar w:fldCharType="end"/>
      </w:r>
      <w:r>
        <w:t xml:space="preserve"> affichage de tous les information un linge de BR</w:t>
      </w:r>
    </w:p>
    <w:p w14:paraId="4161B0B0" w14:textId="2578CDA8" w:rsidR="00321F59" w:rsidRDefault="00321F59" w:rsidP="00175C77">
      <w:r>
        <w:t xml:space="preserve">Si l’utilisateur sélectionner un linge de BR un formulaire va être aperçu en bas dans les détails dans catégorie globale avec </w:t>
      </w:r>
      <w:r w:rsidR="00DD7975">
        <w:t>toutes les informations</w:t>
      </w:r>
      <w:r>
        <w:t xml:space="preserve"> de ce linge car dans le tableau en n’afficher pas que </w:t>
      </w:r>
      <w:r w:rsidR="00DD7975">
        <w:t>les informations importantes</w:t>
      </w:r>
    </w:p>
    <w:p w14:paraId="170D0A4A" w14:textId="77777777" w:rsidR="00DD7975" w:rsidRDefault="00DD7975" w:rsidP="00DD7975">
      <w:pPr>
        <w:keepNext/>
      </w:pPr>
      <w:r>
        <w:rPr>
          <w:noProof/>
        </w:rPr>
        <w:lastRenderedPageBreak/>
        <w:drawing>
          <wp:inline distT="0" distB="0" distL="0" distR="0" wp14:anchorId="1439580D" wp14:editId="20EEB018">
            <wp:extent cx="6400800" cy="3614420"/>
            <wp:effectExtent l="0" t="0" r="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0800" cy="3614420"/>
                    </a:xfrm>
                    <a:prstGeom prst="rect">
                      <a:avLst/>
                    </a:prstGeom>
                  </pic:spPr>
                </pic:pic>
              </a:graphicData>
            </a:graphic>
          </wp:inline>
        </w:drawing>
      </w:r>
    </w:p>
    <w:p w14:paraId="2676777B" w14:textId="34CE60AC" w:rsidR="00DD7975" w:rsidRDefault="00DD7975" w:rsidP="00DD7975">
      <w:pPr>
        <w:pStyle w:val="Caption"/>
      </w:pPr>
      <w:r>
        <w:t xml:space="preserve">Figure </w:t>
      </w:r>
      <w:r>
        <w:fldChar w:fldCharType="begin"/>
      </w:r>
      <w:r>
        <w:instrText xml:space="preserve"> SEQ Figure \* ARABIC </w:instrText>
      </w:r>
      <w:r>
        <w:fldChar w:fldCharType="separate"/>
      </w:r>
      <w:r w:rsidR="00AB407C">
        <w:rPr>
          <w:noProof/>
        </w:rPr>
        <w:t>25</w:t>
      </w:r>
      <w:r>
        <w:fldChar w:fldCharType="end"/>
      </w:r>
      <w:r>
        <w:t xml:space="preserve"> </w:t>
      </w:r>
      <w:r w:rsidRPr="008817DD">
        <w:t xml:space="preserve">affichage </w:t>
      </w:r>
      <w:r w:rsidR="002E2BD4" w:rsidRPr="008817DD">
        <w:t>les informations</w:t>
      </w:r>
      <w:r>
        <w:t xml:space="preserve"> d'article </w:t>
      </w:r>
      <w:r w:rsidR="002E2BD4">
        <w:t>d’un</w:t>
      </w:r>
      <w:r w:rsidRPr="008817DD">
        <w:t xml:space="preserve"> linge de BR</w:t>
      </w:r>
    </w:p>
    <w:p w14:paraId="4EBCE9E8" w14:textId="073BBBD4" w:rsidR="00B34DC4" w:rsidRDefault="0027336E" w:rsidP="00B34DC4">
      <w:r>
        <w:t>Après</w:t>
      </w:r>
      <w:r w:rsidR="002E2BD4">
        <w:t xml:space="preserve"> la sélectionner un linge de BR aussi un formulaire </w:t>
      </w:r>
      <w:r w:rsidR="00D664FF">
        <w:t xml:space="preserve">d’article aussi </w:t>
      </w:r>
      <w:r>
        <w:t>apparue</w:t>
      </w:r>
      <w:r w:rsidR="00D664FF">
        <w:t xml:space="preserve"> avec tous </w:t>
      </w:r>
      <w:r>
        <w:t>les informations</w:t>
      </w:r>
      <w:r w:rsidR="00D664FF">
        <w:t xml:space="preserve"> d’</w:t>
      </w:r>
      <w:r>
        <w:t>article</w:t>
      </w:r>
      <w:r w:rsidR="00D664FF">
        <w:t xml:space="preserve"> </w:t>
      </w:r>
    </w:p>
    <w:p w14:paraId="19A16DA3" w14:textId="0B08B8E1" w:rsidR="00E410BB" w:rsidRDefault="00F46416" w:rsidP="00C917FA">
      <w:pPr>
        <w:pStyle w:val="Heading3"/>
      </w:pPr>
      <w:r>
        <w:lastRenderedPageBreak/>
        <w:t>Mouvement de stock</w:t>
      </w:r>
    </w:p>
    <w:p w14:paraId="61CCB6FC" w14:textId="2C4784C3" w:rsidR="00960D4B" w:rsidRDefault="00960D4B" w:rsidP="00B34DC4">
      <w:r>
        <w:rPr>
          <w:noProof/>
        </w:rPr>
        <w:drawing>
          <wp:inline distT="0" distB="0" distL="0" distR="0" wp14:anchorId="1DA0B3F4" wp14:editId="25791B1D">
            <wp:extent cx="6400800" cy="361442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00800" cy="3614420"/>
                    </a:xfrm>
                    <a:prstGeom prst="rect">
                      <a:avLst/>
                    </a:prstGeom>
                  </pic:spPr>
                </pic:pic>
              </a:graphicData>
            </a:graphic>
          </wp:inline>
        </w:drawing>
      </w:r>
    </w:p>
    <w:p w14:paraId="76AC1E7A" w14:textId="49945741" w:rsidR="00960D4B" w:rsidRDefault="00F46416" w:rsidP="002E2BD4">
      <w:r>
        <w:t xml:space="preserve">Dans cette interface on a le tableau des entêtes des mouvement de stock comme interface des entêtes des bon s de réception </w:t>
      </w:r>
    </w:p>
    <w:p w14:paraId="44B9BE0D" w14:textId="7022258E" w:rsidR="00F46416" w:rsidRPr="00F46416" w:rsidRDefault="00F46416" w:rsidP="002E2BD4">
      <w:r>
        <w:t xml:space="preserve">Dans ce cas on a faire un filtrage par les références qui début par </w:t>
      </w:r>
      <w:r>
        <w:rPr>
          <w:rFonts w:cstheme="majorHAnsi"/>
        </w:rPr>
        <w:t>«</w:t>
      </w:r>
      <w:r>
        <w:t xml:space="preserve"> IT45 » et u triage pour l’entrepôt de </w:t>
      </w:r>
      <w:r w:rsidRPr="00F46416">
        <w:t>d</w:t>
      </w:r>
      <w:r>
        <w:t>épart</w:t>
      </w:r>
    </w:p>
    <w:p w14:paraId="56C46B60" w14:textId="48583557" w:rsidR="00960D4B" w:rsidRDefault="00960D4B" w:rsidP="002E2BD4"/>
    <w:p w14:paraId="7B0320EB" w14:textId="6907AE99" w:rsidR="00960D4B" w:rsidRDefault="00960D4B" w:rsidP="002E2BD4">
      <w:r>
        <w:rPr>
          <w:noProof/>
        </w:rPr>
        <w:lastRenderedPageBreak/>
        <w:drawing>
          <wp:inline distT="0" distB="0" distL="0" distR="0" wp14:anchorId="14BED67A" wp14:editId="298584F4">
            <wp:extent cx="6400800" cy="3614420"/>
            <wp:effectExtent l="0" t="0" r="0" b="508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00800" cy="3614420"/>
                    </a:xfrm>
                    <a:prstGeom prst="rect">
                      <a:avLst/>
                    </a:prstGeom>
                  </pic:spPr>
                </pic:pic>
              </a:graphicData>
            </a:graphic>
          </wp:inline>
        </w:drawing>
      </w:r>
    </w:p>
    <w:p w14:paraId="103633EC" w14:textId="345B0CCA" w:rsidR="00F46416" w:rsidRDefault="00F46416" w:rsidP="00F46416">
      <w:r>
        <w:t>Pour l’interface pour gère l’entête des mouvements de stock on la Megamenu comme l’interface de bon de réception et dans le formulaire l’utilisateur-il que l’utilisateur sélectionner un statut qui va affecter la saisie des informations, en a quarts statuts :</w:t>
      </w:r>
    </w:p>
    <w:p w14:paraId="1553ABFA" w14:textId="400068D8" w:rsidR="00F46416" w:rsidRDefault="00F46416" w:rsidP="00F46416">
      <w:pPr>
        <w:pStyle w:val="ListParagraph"/>
        <w:numPr>
          <w:ilvl w:val="0"/>
          <w:numId w:val="47"/>
        </w:numPr>
      </w:pPr>
      <w:r>
        <w:t>Ordre de transfert : dans ce cas l’utilisateur no ne doit pas enter les information (entrepôt de départ, entrepôt d’arrivée, localisation de départ, et localisation de destination)</w:t>
      </w:r>
    </w:p>
    <w:p w14:paraId="7A695720" w14:textId="730BBA0B" w:rsidR="00F46416" w:rsidRDefault="00F46416" w:rsidP="00F46416">
      <w:pPr>
        <w:pStyle w:val="ListParagraph"/>
        <w:numPr>
          <w:ilvl w:val="0"/>
          <w:numId w:val="47"/>
        </w:numPr>
      </w:pPr>
      <w:r>
        <w:t>Journal de transfert : dans ce cas l’utilisateur doit saisir toutes les informations</w:t>
      </w:r>
    </w:p>
    <w:p w14:paraId="642B5E69" w14:textId="007BBAC7" w:rsidR="00F46416" w:rsidRDefault="00F46416" w:rsidP="00F46416">
      <w:pPr>
        <w:pStyle w:val="ListParagraph"/>
        <w:numPr>
          <w:ilvl w:val="0"/>
          <w:numId w:val="47"/>
        </w:numPr>
      </w:pPr>
      <w:r>
        <w:t>Journal de stock : dans ce cas l’utilisateur doit saisir juste l’entrepôt de départ et localisation de départ</w:t>
      </w:r>
    </w:p>
    <w:p w14:paraId="1628D9B9" w14:textId="2FD40F95" w:rsidR="00F46416" w:rsidRDefault="00F46416" w:rsidP="00F46416">
      <w:pPr>
        <w:pStyle w:val="ListParagraph"/>
        <w:numPr>
          <w:ilvl w:val="0"/>
          <w:numId w:val="47"/>
        </w:numPr>
      </w:pPr>
      <w:r w:rsidRPr="00F46416">
        <w:drawing>
          <wp:anchor distT="0" distB="0" distL="114300" distR="114300" simplePos="0" relativeHeight="251692032" behindDoc="0" locked="0" layoutInCell="1" allowOverlap="1" wp14:anchorId="41BC2DD7" wp14:editId="4AE0A60F">
            <wp:simplePos x="0" y="0"/>
            <wp:positionH relativeFrom="column">
              <wp:posOffset>4667250</wp:posOffset>
            </wp:positionH>
            <wp:positionV relativeFrom="paragraph">
              <wp:posOffset>50164</wp:posOffset>
            </wp:positionV>
            <wp:extent cx="1430655" cy="1666875"/>
            <wp:effectExtent l="0" t="0" r="0" b="952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430655" cy="1666875"/>
                    </a:xfrm>
                    <a:prstGeom prst="rect">
                      <a:avLst/>
                    </a:prstGeom>
                  </pic:spPr>
                </pic:pic>
              </a:graphicData>
            </a:graphic>
            <wp14:sizeRelH relativeFrom="margin">
              <wp14:pctWidth>0</wp14:pctWidth>
            </wp14:sizeRelH>
            <wp14:sizeRelV relativeFrom="margin">
              <wp14:pctHeight>0</wp14:pctHeight>
            </wp14:sizeRelV>
          </wp:anchor>
        </w:drawing>
      </w:r>
      <w:r>
        <w:t>Journal de comptage : ce cas et comme le cas d’ordre de transfert</w:t>
      </w:r>
    </w:p>
    <w:p w14:paraId="2BC0DEE4" w14:textId="4B87B268" w:rsidR="00F46416" w:rsidRDefault="00F46416" w:rsidP="00F46416">
      <w:pPr>
        <w:ind w:left="288" w:firstLine="0"/>
      </w:pPr>
    </w:p>
    <w:p w14:paraId="1E0A4E3B" w14:textId="75668BC3" w:rsidR="00F46416" w:rsidRDefault="00F46416" w:rsidP="00F46416">
      <w:pPr>
        <w:ind w:left="288" w:firstLine="0"/>
      </w:pPr>
      <w:r>
        <w:t>Pour avancer le MS</w:t>
      </w:r>
      <w:r>
        <w:rPr>
          <w:rStyle w:val="FootnoteReference"/>
        </w:rPr>
        <w:footnoteReference w:id="4"/>
      </w:r>
      <w:r>
        <w:t xml:space="preserve"> on a 7 </w:t>
      </w:r>
      <w:proofErr w:type="spellStart"/>
      <w:r>
        <w:t>status</w:t>
      </w:r>
      <w:proofErr w:type="spellEnd"/>
      <w:r>
        <w:t xml:space="preserve"> </w:t>
      </w:r>
    </w:p>
    <w:p w14:paraId="7A0CA05D" w14:textId="77777777" w:rsidR="00F46416" w:rsidRPr="002E2BD4" w:rsidRDefault="00F46416" w:rsidP="00F46416">
      <w:pPr>
        <w:ind w:left="288" w:firstLine="0"/>
      </w:pPr>
    </w:p>
    <w:p w14:paraId="0B3BF070" w14:textId="0FDFC77A" w:rsidR="003E37FC" w:rsidRPr="008D100D" w:rsidRDefault="003E37FC" w:rsidP="00FC6335">
      <w:pPr>
        <w:pStyle w:val="Heading1"/>
      </w:pPr>
      <w:r w:rsidRPr="008D100D">
        <w:lastRenderedPageBreak/>
        <w:t>Conclusion (surtout les perspective)</w:t>
      </w:r>
      <w:bookmarkEnd w:id="127"/>
      <w:bookmarkEnd w:id="128"/>
      <w:bookmarkEnd w:id="129"/>
    </w:p>
    <w:p w14:paraId="0BBE8477" w14:textId="019795B0" w:rsidR="00FC6335" w:rsidRPr="008D100D" w:rsidRDefault="00FC6335" w:rsidP="00FC6335">
      <w:r w:rsidRPr="008D100D">
        <w:t>En conclusion, ce projet de développement d'une application de gestion commerciale et de vente pour COPAG a permis de moderniser et d'optimiser les processus commerciaux de l'entreprise. Les résultats obtenus montrent une amélioration significative de la gestion des commandes, des paiements, et des relations clients. La satisfaction des clients a également été accrue grâce à une meilleure réactivité et efficacité des services. Ce projet illustre l'importance de l'innovation technologique dans le secteur agroalimentaire et ouvre des perspectives intéressantes pour l'avenir de COPAG. Les prochaines étapes pourraient inclure l'intégration de nouvelles fonctionnalités, l'amélioration des outils d'analyse, et l'extension de l'application à d'autres unités de production de COPAG.</w:t>
      </w:r>
    </w:p>
    <w:p w14:paraId="633A246E" w14:textId="77777777" w:rsidR="00FC6335" w:rsidRPr="008D100D" w:rsidRDefault="00FC633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30" w:name="_Toc171679645"/>
      <w:bookmarkStart w:id="131" w:name="_Toc171679713"/>
      <w:r w:rsidRPr="008D100D">
        <w:br w:type="page"/>
      </w:r>
    </w:p>
    <w:p w14:paraId="47348CE4" w14:textId="5213F8BC" w:rsidR="003E37FC" w:rsidRPr="008D100D" w:rsidRDefault="003E37FC" w:rsidP="003E37FC">
      <w:pPr>
        <w:pStyle w:val="Heading1"/>
      </w:pPr>
      <w:bookmarkStart w:id="132" w:name="_Toc175220923"/>
      <w:r w:rsidRPr="008D100D">
        <w:lastRenderedPageBreak/>
        <w:t>Bibliographie</w:t>
      </w:r>
      <w:bookmarkEnd w:id="130"/>
      <w:bookmarkEnd w:id="131"/>
      <w:bookmarkEnd w:id="132"/>
    </w:p>
    <w:p w14:paraId="45D41165"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uteur</w:t>
      </w:r>
      <w:proofErr w:type="gramEnd"/>
      <w:r w:rsidRPr="00FC6335">
        <w:rPr>
          <w:rFonts w:ascii="Times New Roman" w:eastAsia="Times New Roman" w:hAnsi="Times New Roman" w:cs="Times New Roman"/>
          <w:szCs w:val="24"/>
        </w:rPr>
        <w:t>, Titre du livre, Édition, Année.</w:t>
      </w:r>
    </w:p>
    <w:p w14:paraId="00EDCC2D" w14:textId="73AC1DB0"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uteur</w:t>
      </w:r>
      <w:proofErr w:type="gramEnd"/>
      <w:r w:rsidRPr="008D100D">
        <w:rPr>
          <w:rFonts w:ascii="Times New Roman" w:eastAsia="Times New Roman" w:hAnsi="Times New Roman" w:cs="Times New Roman"/>
          <w:szCs w:val="24"/>
        </w:rPr>
        <w:t>, Titre de l'article, Nom du journal, Volume, Numéro, Pages, Année.</w:t>
      </w:r>
    </w:p>
    <w:p w14:paraId="78454F5B" w14:textId="77777777" w:rsidR="003E37FC" w:rsidRPr="008D100D" w:rsidRDefault="003E37FC">
      <w:pPr>
        <w:rPr>
          <w:rFonts w:eastAsiaTheme="majorEastAsia" w:cstheme="majorBidi"/>
          <w:color w:val="2F5496" w:themeColor="accent1" w:themeShade="BF"/>
          <w:sz w:val="32"/>
          <w:szCs w:val="32"/>
        </w:rPr>
      </w:pPr>
      <w:r w:rsidRPr="008D100D">
        <w:br w:type="page"/>
      </w:r>
    </w:p>
    <w:p w14:paraId="460DF400" w14:textId="1583B1B6" w:rsidR="003E37FC" w:rsidRPr="008D100D" w:rsidRDefault="003E37FC" w:rsidP="003E37FC">
      <w:pPr>
        <w:pStyle w:val="Heading1"/>
      </w:pPr>
      <w:bookmarkStart w:id="133" w:name="_Toc171679646"/>
      <w:bookmarkStart w:id="134" w:name="_Toc171679714"/>
      <w:bookmarkStart w:id="135" w:name="_Toc175220924"/>
      <w:r w:rsidRPr="008D100D">
        <w:lastRenderedPageBreak/>
        <w:t>Webographie</w:t>
      </w:r>
      <w:bookmarkEnd w:id="133"/>
      <w:bookmarkEnd w:id="134"/>
      <w:bookmarkEnd w:id="135"/>
    </w:p>
    <w:p w14:paraId="4931CA47" w14:textId="0AD457F0" w:rsidR="00FC6335" w:rsidRPr="008D100D" w:rsidRDefault="00FC6335" w:rsidP="00FC6335">
      <w:r w:rsidRPr="008D100D">
        <w:t>URL, Description du site, Date de consultation.</w:t>
      </w:r>
    </w:p>
    <w:p w14:paraId="72ED977F" w14:textId="77777777" w:rsidR="003E37FC" w:rsidRPr="008D100D" w:rsidRDefault="003E37FC">
      <w:pPr>
        <w:rPr>
          <w:rFonts w:eastAsiaTheme="majorEastAsia" w:cstheme="majorBidi"/>
          <w:color w:val="2F5496" w:themeColor="accent1" w:themeShade="BF"/>
          <w:sz w:val="32"/>
          <w:szCs w:val="32"/>
        </w:rPr>
      </w:pPr>
      <w:r w:rsidRPr="008D100D">
        <w:br w:type="page"/>
      </w:r>
    </w:p>
    <w:p w14:paraId="476EB7FE" w14:textId="77777777" w:rsidR="003C0984" w:rsidRPr="008D100D" w:rsidRDefault="003E37FC" w:rsidP="00211D14">
      <w:pPr>
        <w:pStyle w:val="Heading1"/>
      </w:pPr>
      <w:bookmarkStart w:id="136" w:name="_Toc171679647"/>
      <w:bookmarkStart w:id="137" w:name="_Toc171679715"/>
      <w:bookmarkStart w:id="138" w:name="_Toc175220925"/>
      <w:r w:rsidRPr="008D100D">
        <w:lastRenderedPageBreak/>
        <w:t>Annexes</w:t>
      </w:r>
      <w:bookmarkEnd w:id="136"/>
      <w:bookmarkEnd w:id="137"/>
      <w:bookmarkEnd w:id="138"/>
    </w:p>
    <w:p w14:paraId="544EB461"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1: Diagrammes UML</w:t>
      </w:r>
    </w:p>
    <w:p w14:paraId="6A6ACD36"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2: Schémas de la base de données</w:t>
      </w:r>
    </w:p>
    <w:p w14:paraId="7CB5DA7B" w14:textId="1E4F7553"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nnexe</w:t>
      </w:r>
      <w:proofErr w:type="gramEnd"/>
      <w:r w:rsidRPr="008D100D">
        <w:rPr>
          <w:rFonts w:ascii="Times New Roman" w:eastAsia="Times New Roman" w:hAnsi="Times New Roman" w:cs="Times New Roman"/>
          <w:szCs w:val="24"/>
        </w:rPr>
        <w:t xml:space="preserve"> 3: Captures d'écran de l'application</w:t>
      </w:r>
    </w:p>
    <w:p w14:paraId="66A560BC" w14:textId="546525FA" w:rsidR="003C0984" w:rsidRPr="008D100D" w:rsidRDefault="003C0984" w:rsidP="003C0984">
      <w:pPr>
        <w:pStyle w:val="Heading2"/>
        <w:rPr>
          <w:rFonts w:eastAsia="Times New Roman"/>
        </w:rPr>
      </w:pPr>
      <w:bookmarkStart w:id="139" w:name="_Toc175220926"/>
      <w:r w:rsidRPr="008D100D">
        <w:rPr>
          <w:rFonts w:eastAsia="Times New Roman"/>
        </w:rPr>
        <w:t>Diagramme de Flux de Travail (Workflow Diagram) :</w:t>
      </w:r>
      <w:bookmarkEnd w:id="139"/>
    </w:p>
    <w:p w14:paraId="717D0BF9" w14:textId="77777777" w:rsidR="003C0984" w:rsidRPr="003C0984" w:rsidRDefault="003C0984">
      <w:pPr>
        <w:numPr>
          <w:ilvl w:val="0"/>
          <w:numId w:val="13"/>
        </w:numPr>
        <w:spacing w:before="100" w:beforeAutospacing="1" w:after="100" w:afterAutospacing="1"/>
        <w:jc w:val="left"/>
        <w:rPr>
          <w:rFonts w:ascii="Times New Roman" w:eastAsia="Times New Roman" w:hAnsi="Times New Roman" w:cs="Times New Roman"/>
          <w:szCs w:val="24"/>
        </w:rPr>
      </w:pPr>
      <w:r w:rsidRPr="003C0984">
        <w:rPr>
          <w:rFonts w:ascii="Times New Roman" w:eastAsia="Times New Roman" w:hAnsi="Times New Roman" w:cs="Times New Roman"/>
          <w:szCs w:val="24"/>
        </w:rPr>
        <w:t>Pour montrer les processus métier et les workflows de l'application.</w:t>
      </w:r>
    </w:p>
    <w:p w14:paraId="4E536DC8" w14:textId="77777777" w:rsidR="003C0984" w:rsidRPr="008D100D" w:rsidRDefault="003C0984">
      <w:pPr>
        <w:numPr>
          <w:ilvl w:val="0"/>
          <w:numId w:val="13"/>
        </w:numPr>
        <w:spacing w:before="100" w:beforeAutospacing="1" w:after="100" w:afterAutospacing="1"/>
        <w:jc w:val="left"/>
        <w:rPr>
          <w:rFonts w:asciiTheme="minorHAnsi" w:hAnsiTheme="minorHAnsi"/>
          <w:sz w:val="22"/>
        </w:rPr>
      </w:pPr>
      <w:proofErr w:type="gramStart"/>
      <w:r w:rsidRPr="003C0984">
        <w:rPr>
          <w:rFonts w:ascii="Times New Roman" w:eastAsia="Times New Roman" w:hAnsi="Times New Roman" w:cs="Times New Roman"/>
          <w:szCs w:val="24"/>
        </w:rPr>
        <w:t>Ex:</w:t>
      </w:r>
      <w:proofErr w:type="gramEnd"/>
      <w:r w:rsidRPr="003C0984">
        <w:rPr>
          <w:rFonts w:ascii="Times New Roman" w:eastAsia="Times New Roman" w:hAnsi="Times New Roman" w:cs="Times New Roman"/>
          <w:szCs w:val="24"/>
        </w:rPr>
        <w:t xml:space="preserve"> Workflow pour la gestion des commandes depuis la création jusqu'à la livraison.</w:t>
      </w:r>
      <w:bookmarkStart w:id="140" w:name="_Toc171679648"/>
      <w:bookmarkStart w:id="141" w:name="_Toc171679716"/>
    </w:p>
    <w:p w14:paraId="6EA72AC1" w14:textId="77777777" w:rsidR="003C0984" w:rsidRPr="008D100D" w:rsidRDefault="003C098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7DD3F9E3" w14:textId="0FB00471" w:rsidR="003E37FC" w:rsidRPr="008D100D" w:rsidRDefault="003E37FC" w:rsidP="003C0984">
      <w:pPr>
        <w:pStyle w:val="Heading1"/>
      </w:pPr>
      <w:bookmarkStart w:id="142" w:name="_Toc175220927"/>
      <w:r w:rsidRPr="008D100D">
        <w:lastRenderedPageBreak/>
        <w:t>Dernière page de conjecture que contient le résume en français</w:t>
      </w:r>
      <w:bookmarkEnd w:id="140"/>
      <w:bookmarkEnd w:id="141"/>
      <w:bookmarkEnd w:id="142"/>
    </w:p>
    <w:p w14:paraId="7A4CDA98" w14:textId="24CACAE3" w:rsidR="003E37FC" w:rsidRPr="008D100D" w:rsidRDefault="00FC6335" w:rsidP="003E37FC">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p>
    <w:p w14:paraId="46720C4C" w14:textId="77777777" w:rsidR="00515FB6" w:rsidRPr="00B7355C" w:rsidRDefault="00515FB6" w:rsidP="00515FB6"/>
    <w:sectPr w:rsidR="00515FB6" w:rsidRPr="00B7355C" w:rsidSect="009F6D7C">
      <w:pgSz w:w="12240" w:h="15840"/>
      <w:pgMar w:top="1440" w:right="1080" w:bottom="1440" w:left="108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3" w:author="abdelhamid" w:date="2024-09-24T23:41:00Z" w:initials="a">
    <w:p w14:paraId="24AC8158" w14:textId="3124E43E" w:rsidR="00AB407C" w:rsidRDefault="00AB407C">
      <w:pPr>
        <w:pStyle w:val="CommentText"/>
      </w:pPr>
      <w:r>
        <w:rPr>
          <w:rStyle w:val="CommentReference"/>
        </w:rPr>
        <w:annotationRef/>
      </w:r>
      <w:r w:rsidRPr="008D100D">
        <w:rPr>
          <w:noProof/>
        </w:rPr>
        <w:drawing>
          <wp:inline distT="0" distB="0" distL="0" distR="0" wp14:anchorId="6F54E9F9" wp14:editId="27A0F24A">
            <wp:extent cx="5950424" cy="6796585"/>
            <wp:effectExtent l="0" t="38100" r="0" b="80645"/>
            <wp:docPr id="707954207"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 r:lo="rId2" r:qs="rId3" r:cs="rId4"/>
              </a:graphicData>
            </a:graphic>
          </wp:inline>
        </w:drawing>
      </w:r>
    </w:p>
  </w:comment>
  <w:comment w:id="115" w:author="ABDALHAMID BOU" w:date="2024-08-22T09:54:00Z" w:initials="AB">
    <w:p w14:paraId="0EA8A479" w14:textId="77777777" w:rsidR="00F46416" w:rsidRPr="006C4101" w:rsidRDefault="00F46416" w:rsidP="00166DE5">
      <w:pPr>
        <w:rPr>
          <w:lang w:val="en-US"/>
        </w:rPr>
      </w:pPr>
      <w:r>
        <w:rPr>
          <w:rStyle w:val="CommentReference"/>
        </w:rPr>
        <w:annotationRef/>
      </w:r>
      <w:r w:rsidRPr="006C4101">
        <w:rPr>
          <w:lang w:val="en-US"/>
        </w:rPr>
        <w:t xml:space="preserve">I'm trying to make a Gantt diagram for this internship can you help me organize it </w:t>
      </w:r>
    </w:p>
    <w:p w14:paraId="76BA5C51" w14:textId="77777777" w:rsidR="00F46416" w:rsidRPr="006C4101" w:rsidRDefault="00F46416" w:rsidP="00166DE5">
      <w:pPr>
        <w:rPr>
          <w:lang w:val="en-US"/>
        </w:rPr>
      </w:pPr>
      <w:r w:rsidRPr="006C4101">
        <w:rPr>
          <w:lang w:val="en-US"/>
        </w:rPr>
        <w:t>I start it on 01/07/2024 to 01/09/2024</w:t>
      </w:r>
    </w:p>
    <w:p w14:paraId="66748FA0" w14:textId="77777777" w:rsidR="00F46416" w:rsidRPr="006C4101" w:rsidRDefault="00F46416" w:rsidP="00166DE5">
      <w:pPr>
        <w:pStyle w:val="ListParagraph"/>
        <w:numPr>
          <w:ilvl w:val="0"/>
          <w:numId w:val="25"/>
        </w:numPr>
        <w:rPr>
          <w:lang w:val="en-US"/>
        </w:rPr>
      </w:pPr>
      <w:r w:rsidRPr="006C4101">
        <w:rPr>
          <w:lang w:val="en-US"/>
        </w:rPr>
        <w:t xml:space="preserve">for the first week, I relearned angular because I had already used it in a past project but I forgot it completely also I learned PrimeNG and CoreUI and I started to connect with the team, and ask questions about the project we were working on and I was waiting for the team leader to give me my task </w:t>
      </w:r>
    </w:p>
    <w:p w14:paraId="20B6E53D" w14:textId="77777777" w:rsidR="00F46416" w:rsidRDefault="00F46416" w:rsidP="00166DE5">
      <w:pPr>
        <w:pStyle w:val="ListParagraph"/>
        <w:numPr>
          <w:ilvl w:val="0"/>
          <w:numId w:val="25"/>
        </w:numPr>
        <w:rPr>
          <w:lang w:val="en-US"/>
        </w:rPr>
      </w:pPr>
      <w:r w:rsidRPr="00D40433">
        <w:rPr>
          <w:lang w:val="en-US"/>
        </w:rPr>
        <w:t>for the first day of the second week the team leader explain the project to me the technical staff and explain the task I have to do</w:t>
      </w:r>
    </w:p>
    <w:p w14:paraId="23850F28" w14:textId="77777777" w:rsidR="00F46416" w:rsidRPr="00D40433" w:rsidRDefault="00F46416" w:rsidP="00166DE5">
      <w:pPr>
        <w:ind w:left="288" w:firstLine="0"/>
        <w:rPr>
          <w:lang w:val="en-US"/>
        </w:rPr>
      </w:pPr>
      <w:r w:rsidRPr="00D40433">
        <w:rPr>
          <w:lang w:val="en-US"/>
        </w:rPr>
        <w:t>the task</w:t>
      </w:r>
      <w:r>
        <w:rPr>
          <w:lang w:val="en-US"/>
        </w:rPr>
        <w:t>s whore for the frontend and these are the tasks with the date of the start and finish</w:t>
      </w:r>
    </w:p>
    <w:p w14:paraId="42A33BA3" w14:textId="77777777" w:rsidR="00F46416" w:rsidRPr="00D40433" w:rsidRDefault="00F46416" w:rsidP="00166DE5">
      <w:pPr>
        <w:pStyle w:val="ListParagraph"/>
        <w:numPr>
          <w:ilvl w:val="0"/>
          <w:numId w:val="25"/>
        </w:numPr>
      </w:pPr>
      <w:r w:rsidRPr="00D40433">
        <w:t>Entant qu'utilisateur je souhaite paramétrer les model de prix par les attributs : identifiant, libelle, actif, méthode de valorisation de stock, permet le stock négative et produit stockable (IHM CONFIG-MINIM).</w:t>
      </w:r>
      <w:r w:rsidRPr="00D40433">
        <w:tab/>
        <w:t>09/07/2024</w:t>
      </w:r>
      <w:r w:rsidRPr="00D40433">
        <w:tab/>
        <w:t>11/07/2024</w:t>
      </w:r>
    </w:p>
    <w:p w14:paraId="0B33A858" w14:textId="77777777" w:rsidR="00F46416" w:rsidRPr="00D40433" w:rsidRDefault="00F46416" w:rsidP="00166DE5">
      <w:pPr>
        <w:pStyle w:val="ListParagraph"/>
        <w:numPr>
          <w:ilvl w:val="0"/>
          <w:numId w:val="25"/>
        </w:numPr>
      </w:pPr>
      <w:r w:rsidRPr="00D40433">
        <w:t>Entant qu'utilisateur je souhaite paramétrer les model de dimension de stockage par les attributs : identifiant, libelle, actif, site géographique, warehouse, emplacement, article et objet de suivi (Cout ou Quantité)(IHM CONFIG-MINIM)</w:t>
      </w:r>
      <w:r w:rsidRPr="00D40433">
        <w:tab/>
      </w:r>
      <w:r w:rsidRPr="00D40433">
        <w:tab/>
        <w:t>10/07/2024</w:t>
      </w:r>
      <w:r w:rsidRPr="00D40433">
        <w:tab/>
        <w:t>11/07/2024</w:t>
      </w:r>
    </w:p>
    <w:p w14:paraId="57CE006C" w14:textId="77777777" w:rsidR="00F46416" w:rsidRPr="00D40433" w:rsidRDefault="00F46416" w:rsidP="00166DE5">
      <w:pPr>
        <w:pStyle w:val="ListParagraph"/>
        <w:numPr>
          <w:ilvl w:val="0"/>
          <w:numId w:val="25"/>
        </w:numPr>
      </w:pPr>
      <w:r w:rsidRPr="00D40433">
        <w:t>Entant qu'utilisateur je souhaite paramétrer les model de dimension de suivi par les attributs : identifiant, libelle, actif, lot, serie, palette, propriétaire, article et objet de suivi (Cout ou Quantité)(IHM CONFIG-MINIM)</w:t>
      </w:r>
      <w:r w:rsidRPr="00D40433">
        <w:tab/>
      </w:r>
      <w:r w:rsidRPr="00D40433">
        <w:tab/>
        <w:t>11/07/2024</w:t>
      </w:r>
      <w:r w:rsidRPr="00D40433">
        <w:tab/>
        <w:t>11/07/2024</w:t>
      </w:r>
    </w:p>
    <w:p w14:paraId="14F321E1" w14:textId="77777777" w:rsidR="00F46416" w:rsidRPr="00D40433" w:rsidRDefault="00F46416" w:rsidP="00166DE5">
      <w:pPr>
        <w:pStyle w:val="ListParagraph"/>
        <w:numPr>
          <w:ilvl w:val="0"/>
          <w:numId w:val="25"/>
        </w:numPr>
        <w:rPr>
          <w:lang w:val="en-US"/>
        </w:rPr>
      </w:pPr>
      <w:r w:rsidRPr="00D40433">
        <w:t>Entant que magasinier je souhaite consulter une liste des entêtes de bon de réception, par bon de commande, dans un tableau de données.</w:t>
      </w:r>
      <w:r w:rsidRPr="00D40433">
        <w:tab/>
      </w:r>
      <w:r w:rsidRPr="00166DE5">
        <w:tab/>
      </w:r>
      <w:r w:rsidRPr="00D40433">
        <w:rPr>
          <w:lang w:val="en-US"/>
        </w:rPr>
        <w:t>17/07/2024</w:t>
      </w:r>
      <w:r w:rsidRPr="00D40433">
        <w:rPr>
          <w:lang w:val="en-US"/>
        </w:rPr>
        <w:tab/>
        <w:t>29/07/2024</w:t>
      </w:r>
    </w:p>
    <w:p w14:paraId="4E6764C4" w14:textId="77777777" w:rsidR="00F46416" w:rsidRPr="00D40433" w:rsidRDefault="00F46416" w:rsidP="00166DE5">
      <w:pPr>
        <w:pStyle w:val="ListParagraph"/>
        <w:numPr>
          <w:ilvl w:val="0"/>
          <w:numId w:val="25"/>
        </w:numPr>
        <w:rPr>
          <w:lang w:val="en-US"/>
        </w:rPr>
      </w:pPr>
      <w:r w:rsidRPr="00D40433">
        <w:t>Entant qu’utilisateur je souhaite afficher les informations de bon de réception dans un formulaire d'édition, où je peux modifier ou créer un nouvel bon de réception. Les attributs sont : numéros de bon de commande fournisseur et de bon de réception, date de livraison, entrepôt et site (non modifiable).</w:t>
      </w:r>
      <w:r w:rsidRPr="00D40433">
        <w:tab/>
      </w:r>
      <w:r w:rsidRPr="00166DE5">
        <w:tab/>
      </w:r>
      <w:r w:rsidRPr="00D40433">
        <w:rPr>
          <w:lang w:val="en-US"/>
        </w:rPr>
        <w:t>17/07/2024</w:t>
      </w:r>
      <w:r w:rsidRPr="00D40433">
        <w:rPr>
          <w:lang w:val="en-US"/>
        </w:rPr>
        <w:tab/>
        <w:t>29/07/2024</w:t>
      </w:r>
    </w:p>
    <w:p w14:paraId="6F919D99" w14:textId="77777777" w:rsidR="00F46416" w:rsidRPr="00D40433" w:rsidRDefault="00F46416" w:rsidP="00166DE5">
      <w:pPr>
        <w:pStyle w:val="ListParagraph"/>
        <w:numPr>
          <w:ilvl w:val="0"/>
          <w:numId w:val="25"/>
        </w:numPr>
        <w:rPr>
          <w:lang w:val="en-US"/>
        </w:rPr>
      </w:pPr>
      <w:r w:rsidRPr="00D40433">
        <w:t>Entant qu’utilisateur je souhaite modifier le statut d’un bon de réception.</w:t>
      </w:r>
      <w:r w:rsidRPr="00D40433">
        <w:tab/>
      </w:r>
      <w:r w:rsidRPr="00166DE5">
        <w:tab/>
      </w:r>
      <w:r w:rsidRPr="00D40433">
        <w:rPr>
          <w:lang w:val="en-US"/>
        </w:rPr>
        <w:t>31/07/2024</w:t>
      </w:r>
      <w:r w:rsidRPr="00D40433">
        <w:rPr>
          <w:lang w:val="en-US"/>
        </w:rPr>
        <w:tab/>
        <w:t>29/07/2024</w:t>
      </w:r>
    </w:p>
    <w:p w14:paraId="4057F416" w14:textId="77777777" w:rsidR="00F46416" w:rsidRPr="00D40433" w:rsidRDefault="00F46416" w:rsidP="00166DE5">
      <w:pPr>
        <w:pStyle w:val="ListParagraph"/>
        <w:numPr>
          <w:ilvl w:val="0"/>
          <w:numId w:val="25"/>
        </w:numPr>
      </w:pPr>
      <w:r w:rsidRPr="00D40433">
        <w:t>Entant qu'utilisateur je souhaite pouvoir consulter le time ligne de changement de statuts de bon de réception</w:t>
      </w:r>
      <w:r w:rsidRPr="00D40433">
        <w:tab/>
        <w:t>17/07/2024</w:t>
      </w:r>
      <w:r w:rsidRPr="00D40433">
        <w:tab/>
        <w:t>29/07/2024</w:t>
      </w:r>
    </w:p>
    <w:p w14:paraId="093BD36D" w14:textId="77777777" w:rsidR="00F46416" w:rsidRPr="00D40433" w:rsidRDefault="00F46416" w:rsidP="00166DE5">
      <w:pPr>
        <w:pStyle w:val="ListParagraph"/>
        <w:numPr>
          <w:ilvl w:val="0"/>
          <w:numId w:val="25"/>
        </w:numPr>
        <w:rPr>
          <w:lang w:val="en-US"/>
        </w:rPr>
      </w:pPr>
      <w:r w:rsidRPr="00D40433">
        <w:t>En tant qu'utilisateur, je souhaite pouvoir consulter les lignes des bons de commande dans un tableau de données. Je veux y saisir la quantité reçue ainsi que les dimensions de suivi (Lot, Serial, palette, DLC, propriétaire) pour chaque bon de réception. De plus, je souhaite afficher la quantité restante et la quantité commandée pour chaque ligne.</w:t>
      </w:r>
      <w:r w:rsidRPr="00166DE5">
        <w:tab/>
      </w:r>
      <w:r w:rsidRPr="00D40433">
        <w:rPr>
          <w:lang w:val="en-US"/>
        </w:rPr>
        <w:t>18/07/2024</w:t>
      </w:r>
      <w:r w:rsidRPr="00D40433">
        <w:rPr>
          <w:lang w:val="en-US"/>
        </w:rPr>
        <w:tab/>
        <w:t>29/07/2024</w:t>
      </w:r>
    </w:p>
    <w:p w14:paraId="572AB17F" w14:textId="77777777" w:rsidR="00F46416" w:rsidRPr="00D40433" w:rsidRDefault="00F46416" w:rsidP="00166DE5">
      <w:pPr>
        <w:pStyle w:val="ListParagraph"/>
        <w:numPr>
          <w:ilvl w:val="0"/>
          <w:numId w:val="25"/>
        </w:numPr>
        <w:rPr>
          <w:lang w:val="en-US"/>
        </w:rPr>
      </w:pPr>
      <w:r w:rsidRPr="00D40433">
        <w:t>En tant qu'utilisateur, je souhaite pouvoir consulter les informations générales (article, fournisseur, ligne de bon de réception, ligne de bon de commande), ainsi que les informations catégoriques et les axes analytiques de chaque ligne de bon de réception.</w:t>
      </w:r>
      <w:r w:rsidRPr="00166DE5">
        <w:tab/>
      </w:r>
      <w:r w:rsidRPr="00D40433">
        <w:rPr>
          <w:lang w:val="en-US"/>
        </w:rPr>
        <w:t>19/07/2024</w:t>
      </w:r>
      <w:r w:rsidRPr="00D40433">
        <w:rPr>
          <w:lang w:val="en-US"/>
        </w:rPr>
        <w:tab/>
        <w:t>29/07/2024</w:t>
      </w:r>
    </w:p>
    <w:p w14:paraId="1BE8381F" w14:textId="77777777" w:rsidR="00F46416" w:rsidRPr="00D40433" w:rsidRDefault="00F46416" w:rsidP="00166DE5">
      <w:pPr>
        <w:pStyle w:val="ListParagraph"/>
        <w:numPr>
          <w:ilvl w:val="0"/>
          <w:numId w:val="25"/>
        </w:numPr>
        <w:rPr>
          <w:lang w:val="en-US"/>
        </w:rPr>
      </w:pPr>
      <w:r w:rsidRPr="00D40433">
        <w:t>En tant qu'utilisateur, je souhaite pouvoir sélectionner un lot et l'affecter à une ligne de bon de réception, via une sous component.</w:t>
      </w:r>
      <w:r w:rsidRPr="00D40433">
        <w:tab/>
      </w:r>
      <w:r w:rsidRPr="00D40433">
        <w:rPr>
          <w:lang w:val="en-US"/>
        </w:rPr>
        <w:t>23/07/2024</w:t>
      </w:r>
      <w:r w:rsidRPr="00D40433">
        <w:rPr>
          <w:lang w:val="en-US"/>
        </w:rPr>
        <w:tab/>
        <w:t>29/07/2024</w:t>
      </w:r>
    </w:p>
    <w:p w14:paraId="36BDAEB7" w14:textId="77777777" w:rsidR="00F46416" w:rsidRPr="00D40433" w:rsidRDefault="00F46416" w:rsidP="00166DE5">
      <w:pPr>
        <w:pStyle w:val="ListParagraph"/>
        <w:numPr>
          <w:ilvl w:val="0"/>
          <w:numId w:val="25"/>
        </w:numPr>
        <w:rPr>
          <w:lang w:val="en-US"/>
        </w:rPr>
      </w:pPr>
      <w:r w:rsidRPr="00D40433">
        <w:t>En tant qu'utilisateur, je souhaite créer un nouveau lot avec le DLC associé et une date de lancement automatique, par article.</w:t>
      </w:r>
      <w:r w:rsidRPr="00166DE5">
        <w:tab/>
      </w:r>
      <w:r w:rsidRPr="00D40433">
        <w:rPr>
          <w:lang w:val="en-US"/>
        </w:rPr>
        <w:t>23/07/2024</w:t>
      </w:r>
      <w:r w:rsidRPr="00D40433">
        <w:rPr>
          <w:lang w:val="en-US"/>
        </w:rPr>
        <w:tab/>
        <w:t>29/07/2024</w:t>
      </w:r>
    </w:p>
    <w:p w14:paraId="25E477D3" w14:textId="77777777" w:rsidR="00F46416" w:rsidRPr="00D40433" w:rsidRDefault="00F46416" w:rsidP="00166DE5">
      <w:pPr>
        <w:pStyle w:val="ListParagraph"/>
        <w:numPr>
          <w:ilvl w:val="0"/>
          <w:numId w:val="25"/>
        </w:numPr>
      </w:pPr>
      <w:r w:rsidRPr="00D40433">
        <w:t>Entant que magasinier je souhaite consulter une liste des entêtes de mouvement de stock par type de mouvement, dans un tableau de données.</w:t>
      </w:r>
      <w:r w:rsidRPr="00D40433">
        <w:tab/>
        <w:t>26/07/2024</w:t>
      </w:r>
      <w:r w:rsidRPr="00D40433">
        <w:tab/>
        <w:t>03/08/2024</w:t>
      </w:r>
    </w:p>
    <w:p w14:paraId="48D5AF38" w14:textId="77777777" w:rsidR="00F46416" w:rsidRPr="00D40433" w:rsidRDefault="00F46416" w:rsidP="00166DE5">
      <w:pPr>
        <w:pStyle w:val="ListParagraph"/>
        <w:numPr>
          <w:ilvl w:val="0"/>
          <w:numId w:val="25"/>
        </w:numPr>
      </w:pPr>
      <w:r w:rsidRPr="00D40433">
        <w:t>Entant qu’utilisateur je souhaite afficher les informations de mouvement de stock dans un formulaire d'édition, où je peux modifier ou créer un nouvel mouvement de stock. Les attributs sont : numéros de mouvement, entrepôt source, entrepôt transit, entrepôt destination, statut de mouvement, emplacement source et emplacement destination</w:t>
      </w:r>
      <w:r w:rsidRPr="00D40433">
        <w:tab/>
        <w:t>26/07/2024</w:t>
      </w:r>
      <w:r w:rsidRPr="00D40433">
        <w:tab/>
        <w:t>03/08/2024</w:t>
      </w:r>
    </w:p>
    <w:p w14:paraId="48AFE1D1" w14:textId="77777777" w:rsidR="00F46416" w:rsidRPr="00D40433" w:rsidRDefault="00F46416" w:rsidP="00166DE5">
      <w:pPr>
        <w:pStyle w:val="ListParagraph"/>
        <w:numPr>
          <w:ilvl w:val="0"/>
          <w:numId w:val="25"/>
        </w:numPr>
        <w:rPr>
          <w:lang w:val="en-US"/>
        </w:rPr>
      </w:pPr>
      <w:r w:rsidRPr="00D40433">
        <w:t>Entant qu’utilisateur je souhaite modifier le statut d’un bon de réception.</w:t>
      </w:r>
      <w:r w:rsidRPr="00166DE5">
        <w:tab/>
      </w:r>
      <w:r w:rsidRPr="00D40433">
        <w:rPr>
          <w:lang w:val="en-US"/>
        </w:rPr>
        <w:t>30/07/2024</w:t>
      </w:r>
      <w:r w:rsidRPr="00D40433">
        <w:rPr>
          <w:lang w:val="en-US"/>
        </w:rPr>
        <w:tab/>
        <w:t>03/08/2024</w:t>
      </w:r>
    </w:p>
    <w:p w14:paraId="1E76ED0A" w14:textId="77777777" w:rsidR="00F46416" w:rsidRPr="00D40433" w:rsidRDefault="00F46416" w:rsidP="00166DE5">
      <w:pPr>
        <w:pStyle w:val="ListParagraph"/>
        <w:numPr>
          <w:ilvl w:val="0"/>
          <w:numId w:val="25"/>
        </w:numPr>
      </w:pPr>
      <w:r w:rsidRPr="00D40433">
        <w:t>Entant qu'utilisateur je souhaite pouvoir consulter le time ligne de changement de statuts de bon de réception</w:t>
      </w:r>
      <w:r w:rsidRPr="00D40433">
        <w:tab/>
        <w:t>31/07/2024</w:t>
      </w:r>
      <w:r w:rsidRPr="00D40433">
        <w:tab/>
        <w:t>03/08/2024</w:t>
      </w:r>
    </w:p>
    <w:p w14:paraId="53705181" w14:textId="77777777" w:rsidR="00F46416" w:rsidRPr="00D40433" w:rsidRDefault="00F46416" w:rsidP="00166DE5">
      <w:pPr>
        <w:pStyle w:val="ListParagraph"/>
        <w:numPr>
          <w:ilvl w:val="0"/>
          <w:numId w:val="25"/>
        </w:numPr>
        <w:rPr>
          <w:lang w:val="en-US"/>
        </w:rPr>
      </w:pPr>
      <w:r w:rsidRPr="00D40433">
        <w:t>En tant qu'utilisateur, je souhaite pouvoir consulter les lignes des mouvements de stock dans un tableau de données. Je veux y saisir la quantité de mouvement, les dimensions de stock, l'article, date de reception souhaité et l'unité de stransfert. ainsi que de consulter la quantité restante.</w:t>
      </w:r>
      <w:r w:rsidRPr="00166DE5">
        <w:tab/>
      </w:r>
      <w:r w:rsidRPr="00D40433">
        <w:rPr>
          <w:lang w:val="en-US"/>
        </w:rPr>
        <w:t>27/07/2024</w:t>
      </w:r>
      <w:r w:rsidRPr="00D40433">
        <w:rPr>
          <w:lang w:val="en-US"/>
        </w:rPr>
        <w:tab/>
        <w:t>03/08/2024</w:t>
      </w:r>
    </w:p>
    <w:p w14:paraId="16F39689" w14:textId="77777777" w:rsidR="00F46416" w:rsidRPr="00D40433" w:rsidRDefault="00F46416" w:rsidP="00166DE5">
      <w:pPr>
        <w:pStyle w:val="ListParagraph"/>
        <w:numPr>
          <w:ilvl w:val="0"/>
          <w:numId w:val="25"/>
        </w:numPr>
      </w:pPr>
      <w:r w:rsidRPr="00D40433">
        <w:t>Entant qu'utilisateur je souhaite consulter tous les information relatifs à la ligne de mouvement de stock séléctionné</w:t>
      </w:r>
      <w:r w:rsidRPr="00D40433">
        <w:tab/>
        <w:t>27/07/2024</w:t>
      </w:r>
      <w:r w:rsidRPr="00D40433">
        <w:tab/>
        <w:t>03/08/2024</w:t>
      </w:r>
    </w:p>
    <w:p w14:paraId="19E2C2FD" w14:textId="77777777" w:rsidR="00F46416" w:rsidRPr="00D40433" w:rsidRDefault="00F46416" w:rsidP="00166DE5">
      <w:pPr>
        <w:pStyle w:val="ListParagraph"/>
        <w:numPr>
          <w:ilvl w:val="0"/>
          <w:numId w:val="25"/>
        </w:numPr>
      </w:pPr>
      <w:r w:rsidRPr="00D40433">
        <w:t xml:space="preserve">"Entant que système, je souhaite que lorsque : </w:t>
      </w:r>
    </w:p>
    <w:p w14:paraId="2B5F26BF" w14:textId="77777777" w:rsidR="00F46416" w:rsidRPr="00D40433" w:rsidRDefault="00F46416" w:rsidP="00166DE5">
      <w:pPr>
        <w:ind w:left="288" w:firstLine="0"/>
      </w:pPr>
      <w:r w:rsidRPr="00D40433">
        <w:t xml:space="preserve">     Le type est ""Order de transfert"", je dois bloquer la saisie des emplacement source et destination.</w:t>
      </w:r>
    </w:p>
    <w:p w14:paraId="7C5E481F" w14:textId="77777777" w:rsidR="00F46416" w:rsidRPr="00D40433" w:rsidRDefault="00F46416" w:rsidP="00166DE5">
      <w:pPr>
        <w:ind w:left="288" w:firstLine="0"/>
      </w:pPr>
      <w:r w:rsidRPr="00D40433">
        <w:t xml:space="preserve">     Le type est ""Journal de transfert"", je dois saisir les emplacements source et destination, ainsi que l'entrepôt source et destination sont identique.</w:t>
      </w:r>
    </w:p>
    <w:p w14:paraId="4801CC31" w14:textId="77777777" w:rsidR="00F46416" w:rsidRPr="00D40433" w:rsidRDefault="00F46416" w:rsidP="00166DE5">
      <w:pPr>
        <w:ind w:left="288" w:firstLine="0"/>
        <w:rPr>
          <w:lang w:val="en-US"/>
        </w:rPr>
      </w:pPr>
      <w:r w:rsidRPr="00D40433">
        <w:t xml:space="preserve">     Le type est ""Journal de stock"", je dois saisir l'emplacement source uniquement, ainsi que l'entrepôt source, ainsi que je dois autoriser la quantité négative."</w:t>
      </w:r>
      <w:r w:rsidRPr="00D40433">
        <w:tab/>
      </w:r>
      <w:r w:rsidRPr="00166DE5">
        <w:tab/>
      </w:r>
      <w:r w:rsidRPr="00D40433">
        <w:rPr>
          <w:lang w:val="en-US"/>
        </w:rPr>
        <w:t>29/07/2024</w:t>
      </w:r>
      <w:r w:rsidRPr="00D40433">
        <w:rPr>
          <w:lang w:val="en-US"/>
        </w:rPr>
        <w:tab/>
        <w:t>03/08/2024</w:t>
      </w:r>
    </w:p>
    <w:p w14:paraId="08034241" w14:textId="77777777" w:rsidR="00F46416" w:rsidRPr="00D40433" w:rsidRDefault="00F46416" w:rsidP="00166DE5">
      <w:pPr>
        <w:pStyle w:val="ListParagraph"/>
        <w:numPr>
          <w:ilvl w:val="0"/>
          <w:numId w:val="25"/>
        </w:numPr>
      </w:pPr>
      <w:r w:rsidRPr="00D40433">
        <w:t>Entant qu'utilisateur je souhaite saisir la quantité à expédier de ligne d'execusion de mouvement</w:t>
      </w:r>
      <w:r w:rsidRPr="00D40433">
        <w:tab/>
      </w:r>
      <w:r w:rsidRPr="00D40433">
        <w:tab/>
        <w:t>29/07/2024</w:t>
      </w:r>
      <w:r w:rsidRPr="00D40433">
        <w:tab/>
        <w:t>03/08/2024</w:t>
      </w:r>
    </w:p>
    <w:p w14:paraId="001171E9" w14:textId="77777777" w:rsidR="00F46416" w:rsidRPr="00D40433" w:rsidRDefault="00F46416" w:rsidP="00166DE5">
      <w:pPr>
        <w:pStyle w:val="ListParagraph"/>
        <w:numPr>
          <w:ilvl w:val="0"/>
          <w:numId w:val="25"/>
        </w:numPr>
      </w:pPr>
      <w:r w:rsidRPr="00D40433">
        <w:t xml:space="preserve">"Entant que système je dois vérifier la quantité à expédier saisie par l'utilisateur : </w:t>
      </w:r>
    </w:p>
    <w:p w14:paraId="384BB742" w14:textId="77777777" w:rsidR="00F46416" w:rsidRPr="00D40433" w:rsidRDefault="00F46416" w:rsidP="00166DE5">
      <w:pPr>
        <w:ind w:left="288" w:firstLine="0"/>
      </w:pPr>
      <w:r w:rsidRPr="00D40433">
        <w:t>Pour les OTs la quantité est supérieur à zéro.</w:t>
      </w:r>
    </w:p>
    <w:p w14:paraId="4BC240FC" w14:textId="77777777" w:rsidR="00F46416" w:rsidRPr="00D40433" w:rsidRDefault="00F46416" w:rsidP="00166DE5">
      <w:pPr>
        <w:ind w:left="288" w:firstLine="0"/>
      </w:pPr>
      <w:r w:rsidRPr="00D40433">
        <w:t>Pour les JT la quantité est identique à celle demandé.</w:t>
      </w:r>
    </w:p>
    <w:p w14:paraId="7643DB23" w14:textId="77777777" w:rsidR="00F46416" w:rsidRPr="00D40433" w:rsidRDefault="00F46416" w:rsidP="00166DE5">
      <w:pPr>
        <w:ind w:left="288" w:firstLine="0"/>
        <w:rPr>
          <w:lang w:val="en-US"/>
        </w:rPr>
      </w:pPr>
      <w:r w:rsidRPr="00D40433">
        <w:t>Pour les MS la quantité peut être négative est identique à celle demandé."</w:t>
      </w:r>
      <w:r w:rsidRPr="00D40433">
        <w:tab/>
      </w:r>
      <w:r w:rsidRPr="00166DE5">
        <w:tab/>
      </w:r>
      <w:r w:rsidRPr="00D40433">
        <w:rPr>
          <w:lang w:val="en-US"/>
        </w:rPr>
        <w:t>30/07/2024</w:t>
      </w:r>
      <w:r w:rsidRPr="00D40433">
        <w:rPr>
          <w:lang w:val="en-US"/>
        </w:rPr>
        <w:tab/>
        <w:t>03/08/2024</w:t>
      </w:r>
    </w:p>
    <w:p w14:paraId="243AB485" w14:textId="77777777" w:rsidR="00F46416" w:rsidRPr="00D40433" w:rsidRDefault="00F46416" w:rsidP="00166DE5">
      <w:pPr>
        <w:pStyle w:val="ListParagraph"/>
        <w:numPr>
          <w:ilvl w:val="0"/>
          <w:numId w:val="25"/>
        </w:numPr>
      </w:pPr>
      <w:r w:rsidRPr="00D40433">
        <w:t>Entant qu'utilisateur je souhaite contrôler la disponibilité de stock de un ou plusieurs lignes d'execusion de mouvement de stock</w:t>
      </w:r>
      <w:r w:rsidRPr="00D40433">
        <w:tab/>
        <w:t>31/07/2024</w:t>
      </w:r>
      <w:r w:rsidRPr="00D40433">
        <w:tab/>
        <w:t>03/08/2024</w:t>
      </w:r>
    </w:p>
    <w:p w14:paraId="7B2C0DE2" w14:textId="77777777" w:rsidR="00F46416" w:rsidRDefault="00F46416" w:rsidP="00166DE5">
      <w:pPr>
        <w:pStyle w:val="ListParagraph"/>
        <w:numPr>
          <w:ilvl w:val="0"/>
          <w:numId w:val="25"/>
        </w:numPr>
        <w:rPr>
          <w:lang w:val="en-US"/>
        </w:rPr>
      </w:pPr>
      <w:r w:rsidRPr="00D40433">
        <w:t>Enatnt qu'utilisateur je souhaite valider un ou plusieurs lignes d'execusion de mouvement de stock.</w:t>
      </w:r>
      <w:r w:rsidRPr="00166DE5">
        <w:tab/>
      </w:r>
      <w:r w:rsidRPr="00D40433">
        <w:rPr>
          <w:lang w:val="en-US"/>
        </w:rPr>
        <w:t>31/07/2024</w:t>
      </w:r>
      <w:r w:rsidRPr="00D40433">
        <w:rPr>
          <w:lang w:val="en-US"/>
        </w:rPr>
        <w:tab/>
        <w:t>03/08/2024</w:t>
      </w:r>
    </w:p>
    <w:p w14:paraId="641D8073" w14:textId="77777777" w:rsidR="00F46416" w:rsidRDefault="00F46416" w:rsidP="00166DE5">
      <w:pPr>
        <w:ind w:left="288" w:firstLine="0"/>
        <w:rPr>
          <w:lang w:val="en-US"/>
        </w:rPr>
      </w:pPr>
      <w:r>
        <w:rPr>
          <w:lang w:val="en-US"/>
        </w:rPr>
        <w:t xml:space="preserve">After I finished my tasks I started installing nodejs and nest js and dbwaver and </w:t>
      </w:r>
      <w:r w:rsidRPr="003D27FD">
        <w:rPr>
          <w:lang w:val="en-US"/>
        </w:rPr>
        <w:t>PostgreSQL</w:t>
      </w:r>
      <w:r>
        <w:rPr>
          <w:lang w:val="en-US"/>
        </w:rPr>
        <w:t xml:space="preserve"> to start working on the backend for the next 2 week I start learning nestjs and typeorm and the other technolojes for the backend </w:t>
      </w:r>
    </w:p>
    <w:p w14:paraId="5AD5A49A" w14:textId="77777777" w:rsidR="00F46416" w:rsidRDefault="00F46416" w:rsidP="00166DE5">
      <w:pPr>
        <w:ind w:left="288" w:firstLine="0"/>
        <w:rPr>
          <w:lang w:val="en-US"/>
        </w:rPr>
      </w:pPr>
      <w:r>
        <w:rPr>
          <w:lang w:val="en-US"/>
        </w:rPr>
        <w:t>Tasks for the backend</w:t>
      </w:r>
    </w:p>
    <w:p w14:paraId="51188634" w14:textId="77777777" w:rsidR="00F46416" w:rsidRPr="003D27FD" w:rsidRDefault="00F46416" w:rsidP="00166DE5">
      <w:pPr>
        <w:pStyle w:val="ListParagraph"/>
        <w:numPr>
          <w:ilvl w:val="0"/>
          <w:numId w:val="26"/>
        </w:numPr>
        <w:rPr>
          <w:lang w:val="en-US"/>
        </w:rPr>
      </w:pPr>
      <w:r w:rsidRPr="003D27FD">
        <w:t>"Mise à niveau de la fiche article en rajoutant les modèles de prix, model de dimension</w:t>
      </w:r>
      <w:r>
        <w:t xml:space="preserve"> </w:t>
      </w:r>
      <w:r w:rsidRPr="003D27FD">
        <w:t>de stockage, model de dimension de suivi. Ainsi qu’on supprimant l’affectation</w:t>
      </w:r>
      <w:r>
        <w:t xml:space="preserve"> </w:t>
      </w:r>
      <w:r w:rsidRPr="003D27FD">
        <w:rPr>
          <w:lang w:val="en-US"/>
        </w:rPr>
        <w:t>PRICEMODEL."</w:t>
      </w:r>
      <w:r>
        <w:rPr>
          <w:lang w:val="en-US"/>
        </w:rPr>
        <w:t xml:space="preserve"> </w:t>
      </w:r>
      <w:r w:rsidRPr="003D27FD">
        <w:rPr>
          <w:lang w:val="en-US"/>
        </w:rPr>
        <w:t>15/08/2024</w:t>
      </w:r>
      <w:r w:rsidRPr="003D27FD">
        <w:rPr>
          <w:lang w:val="en-US"/>
        </w:rPr>
        <w:tab/>
      </w:r>
      <w:r>
        <w:rPr>
          <w:lang w:val="en-US"/>
        </w:rPr>
        <w:t xml:space="preserve">  </w:t>
      </w:r>
      <w:r w:rsidRPr="003D27FD">
        <w:rPr>
          <w:lang w:val="en-US"/>
        </w:rPr>
        <w:t>19/08/2024</w:t>
      </w:r>
    </w:p>
    <w:p w14:paraId="34E16610" w14:textId="77777777" w:rsidR="00F46416" w:rsidRPr="003D27FD" w:rsidRDefault="00F46416" w:rsidP="00166DE5">
      <w:pPr>
        <w:pStyle w:val="ListParagraph"/>
        <w:numPr>
          <w:ilvl w:val="0"/>
          <w:numId w:val="26"/>
        </w:numPr>
        <w:rPr>
          <w:lang w:val="en-US"/>
        </w:rPr>
      </w:pPr>
      <w:r w:rsidRPr="003D27FD">
        <w:t>Développement de gestion des modèles de prix d’article, en rajoutant ou désactivant un nouveau modèle.</w:t>
      </w:r>
      <w:r w:rsidRPr="00166DE5">
        <w:tab/>
      </w:r>
      <w:r w:rsidRPr="003D27FD">
        <w:rPr>
          <w:lang w:val="en-US"/>
        </w:rPr>
        <w:t>16/08/2024</w:t>
      </w:r>
      <w:r w:rsidRPr="003D27FD">
        <w:rPr>
          <w:lang w:val="en-US"/>
        </w:rPr>
        <w:tab/>
        <w:t>19/08/2024</w:t>
      </w:r>
    </w:p>
    <w:p w14:paraId="4615403D" w14:textId="77777777" w:rsidR="00F46416" w:rsidRPr="003D27FD" w:rsidRDefault="00F46416" w:rsidP="00166DE5">
      <w:pPr>
        <w:pStyle w:val="ListParagraph"/>
        <w:numPr>
          <w:ilvl w:val="0"/>
          <w:numId w:val="26"/>
        </w:numPr>
        <w:rPr>
          <w:lang w:val="en-US"/>
        </w:rPr>
      </w:pPr>
      <w:r w:rsidRPr="003D27FD">
        <w:t>Développement de gestion des modèles de dimension de stockage, en rajoutant ou désactivant un nouveau modèle.</w:t>
      </w:r>
      <w:r w:rsidRPr="003D27FD">
        <w:tab/>
      </w:r>
      <w:r w:rsidRPr="003D27FD">
        <w:rPr>
          <w:lang w:val="en-US"/>
        </w:rPr>
        <w:t>17/08/2024</w:t>
      </w:r>
      <w:r w:rsidRPr="003D27FD">
        <w:rPr>
          <w:lang w:val="en-US"/>
        </w:rPr>
        <w:tab/>
        <w:t>19/08/2024</w:t>
      </w:r>
    </w:p>
    <w:p w14:paraId="384E487D" w14:textId="77777777" w:rsidR="00F46416" w:rsidRPr="003D27FD" w:rsidRDefault="00F46416" w:rsidP="00166DE5">
      <w:pPr>
        <w:pStyle w:val="ListParagraph"/>
        <w:numPr>
          <w:ilvl w:val="0"/>
          <w:numId w:val="26"/>
        </w:numPr>
        <w:rPr>
          <w:lang w:val="en-US"/>
        </w:rPr>
      </w:pPr>
      <w:r w:rsidRPr="003D27FD">
        <w:t>Développement de gestion des modèles de dimension de suivi, en rajoutant ou désactivant un nouveau modèle.</w:t>
      </w:r>
      <w:r w:rsidRPr="00166DE5">
        <w:tab/>
      </w:r>
      <w:r w:rsidRPr="003D27FD">
        <w:rPr>
          <w:lang w:val="en-US"/>
        </w:rPr>
        <w:t>18/08/2024</w:t>
      </w:r>
      <w:r w:rsidRPr="003D27FD">
        <w:rPr>
          <w:lang w:val="en-US"/>
        </w:rPr>
        <w:tab/>
        <w:t>19/08/2024</w:t>
      </w:r>
    </w:p>
    <w:p w14:paraId="2E3FC591" w14:textId="77777777" w:rsidR="00F46416" w:rsidRDefault="00F46416" w:rsidP="00166DE5">
      <w:pPr>
        <w:pStyle w:val="ListParagraph"/>
        <w:numPr>
          <w:ilvl w:val="0"/>
          <w:numId w:val="26"/>
        </w:numPr>
        <w:rPr>
          <w:lang w:val="en-US"/>
        </w:rPr>
      </w:pPr>
      <w:r w:rsidRPr="003D27FD">
        <w:t>Suppression de composante de gestion des modèles de prix PRICEMODEL.</w:t>
      </w:r>
      <w:r w:rsidRPr="00166DE5">
        <w:tab/>
      </w:r>
      <w:r w:rsidRPr="003D27FD">
        <w:rPr>
          <w:lang w:val="en-US"/>
        </w:rPr>
        <w:t>19/08/2024</w:t>
      </w:r>
      <w:r w:rsidRPr="003D27FD">
        <w:rPr>
          <w:lang w:val="en-US"/>
        </w:rPr>
        <w:tab/>
      </w:r>
      <w:r>
        <w:rPr>
          <w:lang w:val="en-US"/>
        </w:rPr>
        <w:t>still in work</w:t>
      </w:r>
    </w:p>
    <w:p w14:paraId="5F8B2391" w14:textId="77777777" w:rsidR="00F46416" w:rsidRPr="003D27FD" w:rsidRDefault="00F46416" w:rsidP="00166DE5">
      <w:pPr>
        <w:rPr>
          <w:lang w:val="en-US"/>
        </w:rPr>
      </w:pPr>
      <w:r>
        <w:rPr>
          <w:lang w:val="en-US"/>
        </w:rPr>
        <w:t xml:space="preserve">For now this is the progress of the project </w:t>
      </w:r>
    </w:p>
    <w:p w14:paraId="731CB45B" w14:textId="77777777" w:rsidR="00F46416" w:rsidRPr="00166DE5" w:rsidRDefault="00F46416">
      <w:pPr>
        <w:pStyle w:val="CommentText"/>
        <w:rPr>
          <w:lang w:val="en-US"/>
        </w:rPr>
      </w:pPr>
    </w:p>
    <w:p w14:paraId="07A8399C" w14:textId="77E04DFC" w:rsidR="00F46416" w:rsidRPr="00166DE5" w:rsidRDefault="00F46416">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4AC8158" w15:done="0"/>
  <w15:commentEx w15:paraId="07A839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4AC8158" w16cid:durableId="2A9DCCA4"/>
  <w16cid:commentId w16cid:paraId="07A8399C" w16cid:durableId="2A718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34EA47" w14:textId="77777777" w:rsidR="00285A46" w:rsidRPr="008D100D" w:rsidRDefault="00285A46" w:rsidP="003E37FC">
      <w:pPr>
        <w:spacing w:after="0" w:line="240" w:lineRule="auto"/>
      </w:pPr>
      <w:r w:rsidRPr="008D100D">
        <w:separator/>
      </w:r>
    </w:p>
  </w:endnote>
  <w:endnote w:type="continuationSeparator" w:id="0">
    <w:p w14:paraId="0CB122C5" w14:textId="77777777" w:rsidR="00285A46" w:rsidRPr="008D100D" w:rsidRDefault="00285A46" w:rsidP="003E37FC">
      <w:pPr>
        <w:spacing w:after="0" w:line="240" w:lineRule="auto"/>
      </w:pPr>
      <w:r w:rsidRPr="008D100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Liberation Serif">
    <w:altName w:val="Times New Roman"/>
    <w:charset w:val="00"/>
    <w:family w:val="auto"/>
    <w:pitch w:val="default"/>
  </w:font>
  <w:font w:name="Songti SC">
    <w:altName w:val="SimSun"/>
    <w:charset w:val="86"/>
    <w:family w:val="auto"/>
    <w:pitch w:val="variable"/>
    <w:sig w:usb0="00000287" w:usb1="080F0000" w:usb2="00000010" w:usb3="00000000" w:csb0="0004009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CEFF27" w14:textId="77777777" w:rsidR="00285A46" w:rsidRPr="008D100D" w:rsidRDefault="00285A46" w:rsidP="003E37FC">
      <w:pPr>
        <w:spacing w:after="0" w:line="240" w:lineRule="auto"/>
      </w:pPr>
      <w:r w:rsidRPr="008D100D">
        <w:separator/>
      </w:r>
    </w:p>
  </w:footnote>
  <w:footnote w:type="continuationSeparator" w:id="0">
    <w:p w14:paraId="550DD8F3" w14:textId="77777777" w:rsidR="00285A46" w:rsidRPr="008D100D" w:rsidRDefault="00285A46" w:rsidP="003E37FC">
      <w:pPr>
        <w:spacing w:after="0" w:line="240" w:lineRule="auto"/>
      </w:pPr>
      <w:r w:rsidRPr="008D100D">
        <w:continuationSeparator/>
      </w:r>
    </w:p>
  </w:footnote>
  <w:footnote w:id="1">
    <w:p w14:paraId="0F17CAFA" w14:textId="6D7E4B1C" w:rsidR="00F46416" w:rsidRDefault="00F46416">
      <w:pPr>
        <w:pStyle w:val="FootnoteText"/>
      </w:pPr>
      <w:r>
        <w:rPr>
          <w:rStyle w:val="FootnoteReference"/>
        </w:rPr>
        <w:footnoteRef/>
      </w:r>
      <w:r>
        <w:t xml:space="preserve"> Token : </w:t>
      </w:r>
    </w:p>
  </w:footnote>
  <w:footnote w:id="2">
    <w:p w14:paraId="2BBEFB53" w14:textId="1597FCC5" w:rsidR="00F46416" w:rsidRPr="00DD7975" w:rsidRDefault="00F46416">
      <w:pPr>
        <w:pStyle w:val="FootnoteText"/>
      </w:pPr>
      <w:r>
        <w:rPr>
          <w:rStyle w:val="FootnoteReference"/>
        </w:rPr>
        <w:footnoteRef/>
      </w:r>
      <w:r>
        <w:t xml:space="preserve"> </w:t>
      </w:r>
      <w:r w:rsidRPr="00DD7975">
        <w:t>Megamenu:</w:t>
      </w:r>
    </w:p>
  </w:footnote>
  <w:footnote w:id="3">
    <w:p w14:paraId="10671D92" w14:textId="17402761" w:rsidR="00F46416" w:rsidRPr="00DD7975" w:rsidRDefault="00F46416">
      <w:pPr>
        <w:pStyle w:val="FootnoteText"/>
      </w:pPr>
      <w:r>
        <w:rPr>
          <w:rStyle w:val="FootnoteReference"/>
        </w:rPr>
        <w:footnoteRef/>
      </w:r>
      <w:r>
        <w:t xml:space="preserve"> </w:t>
      </w:r>
      <w:r w:rsidRPr="00DD7975">
        <w:t xml:space="preserve">BR: bon de </w:t>
      </w:r>
      <w:r w:rsidRPr="00114561">
        <w:t>réception</w:t>
      </w:r>
    </w:p>
  </w:footnote>
  <w:footnote w:id="4">
    <w:p w14:paraId="571BA4F0" w14:textId="06AA0FCA" w:rsidR="00F46416" w:rsidRPr="00F46416" w:rsidRDefault="00F46416">
      <w:pPr>
        <w:pStyle w:val="FootnoteText"/>
        <w:rPr>
          <w:lang w:val="en-US"/>
        </w:rPr>
      </w:pPr>
      <w:r>
        <w:rPr>
          <w:rStyle w:val="FootnoteReference"/>
        </w:rPr>
        <w:footnoteRef/>
      </w:r>
      <w:r>
        <w:t xml:space="preserve"> </w:t>
      </w:r>
      <w:proofErr w:type="gramStart"/>
      <w:r>
        <w:t>MS</w:t>
      </w:r>
      <w:r>
        <w:rPr>
          <w:lang w:val="en-US"/>
        </w:rPr>
        <w:t>:</w:t>
      </w:r>
      <w:proofErr w:type="gramEnd"/>
      <w:r>
        <w:rPr>
          <w:lang w:val="en-US"/>
        </w:rPr>
        <w:t xml:space="preserve"> movement de stock</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9242C"/>
    <w:multiLevelType w:val="multilevel"/>
    <w:tmpl w:val="DA8A97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 w15:restartNumberingAfterBreak="0">
    <w:nsid w:val="0FDA6133"/>
    <w:multiLevelType w:val="multilevel"/>
    <w:tmpl w:val="664035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4" w15:restartNumberingAfterBreak="0">
    <w:nsid w:val="1DF336E2"/>
    <w:multiLevelType w:val="multilevel"/>
    <w:tmpl w:val="904C2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1933D28"/>
    <w:multiLevelType w:val="hybridMultilevel"/>
    <w:tmpl w:val="A544A554"/>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2C1729F"/>
    <w:multiLevelType w:val="multilevel"/>
    <w:tmpl w:val="FF947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7482BEA"/>
    <w:multiLevelType w:val="multilevel"/>
    <w:tmpl w:val="D69CD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9" w15:restartNumberingAfterBreak="0">
    <w:nsid w:val="2E505E95"/>
    <w:multiLevelType w:val="multilevel"/>
    <w:tmpl w:val="AE3CA8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1" w15:restartNumberingAfterBreak="0">
    <w:nsid w:val="35096A75"/>
    <w:multiLevelType w:val="hybridMultilevel"/>
    <w:tmpl w:val="D1D20DF0"/>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2" w15:restartNumberingAfterBreak="0">
    <w:nsid w:val="37893FB8"/>
    <w:multiLevelType w:val="hybridMultilevel"/>
    <w:tmpl w:val="1F6E219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13"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4" w15:restartNumberingAfterBreak="0">
    <w:nsid w:val="3A6A3ED1"/>
    <w:multiLevelType w:val="multilevel"/>
    <w:tmpl w:val="3E1C046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B6A1377"/>
    <w:multiLevelType w:val="hybridMultilevel"/>
    <w:tmpl w:val="A544A554"/>
    <w:lvl w:ilvl="0" w:tplc="380C0013">
      <w:start w:val="1"/>
      <w:numFmt w:val="upperRoman"/>
      <w:lvlText w:val="%1."/>
      <w:lvlJc w:val="right"/>
      <w:pPr>
        <w:ind w:left="720" w:hanging="360"/>
      </w:pPr>
    </w:lvl>
    <w:lvl w:ilvl="1" w:tplc="380C0019">
      <w:start w:val="1"/>
      <w:numFmt w:val="lowerLetter"/>
      <w:lvlText w:val="%2."/>
      <w:lvlJc w:val="left"/>
      <w:pPr>
        <w:ind w:left="1440" w:hanging="360"/>
      </w:pPr>
    </w:lvl>
    <w:lvl w:ilvl="2" w:tplc="380C001B">
      <w:start w:val="1"/>
      <w:numFmt w:val="lowerRoman"/>
      <w:lvlText w:val="%3."/>
      <w:lvlJc w:val="right"/>
      <w:pPr>
        <w:ind w:left="2160" w:hanging="180"/>
      </w:pPr>
    </w:lvl>
    <w:lvl w:ilvl="3" w:tplc="380C000F">
      <w:start w:val="1"/>
      <w:numFmt w:val="decimal"/>
      <w:lvlText w:val="%4."/>
      <w:lvlJc w:val="left"/>
      <w:pPr>
        <w:ind w:left="2880" w:hanging="360"/>
      </w:pPr>
    </w:lvl>
    <w:lvl w:ilvl="4" w:tplc="380C0019">
      <w:start w:val="1"/>
      <w:numFmt w:val="lowerLetter"/>
      <w:lvlText w:val="%5."/>
      <w:lvlJc w:val="left"/>
      <w:pPr>
        <w:ind w:left="3600" w:hanging="360"/>
      </w:pPr>
    </w:lvl>
    <w:lvl w:ilvl="5" w:tplc="380C001B">
      <w:start w:val="1"/>
      <w:numFmt w:val="lowerRoman"/>
      <w:lvlText w:val="%6."/>
      <w:lvlJc w:val="right"/>
      <w:pPr>
        <w:ind w:left="4320" w:hanging="180"/>
      </w:pPr>
    </w:lvl>
    <w:lvl w:ilvl="6" w:tplc="380C000F">
      <w:start w:val="1"/>
      <w:numFmt w:val="decimal"/>
      <w:lvlText w:val="%7."/>
      <w:lvlJc w:val="left"/>
      <w:pPr>
        <w:ind w:left="5040" w:hanging="360"/>
      </w:pPr>
    </w:lvl>
    <w:lvl w:ilvl="7" w:tplc="380C0019">
      <w:start w:val="1"/>
      <w:numFmt w:val="lowerLetter"/>
      <w:lvlText w:val="%8."/>
      <w:lvlJc w:val="left"/>
      <w:pPr>
        <w:ind w:left="5760" w:hanging="360"/>
      </w:pPr>
    </w:lvl>
    <w:lvl w:ilvl="8" w:tplc="380C001B">
      <w:start w:val="1"/>
      <w:numFmt w:val="lowerRoman"/>
      <w:lvlText w:val="%9."/>
      <w:lvlJc w:val="right"/>
      <w:pPr>
        <w:ind w:left="6480" w:hanging="180"/>
      </w:pPr>
    </w:lvl>
  </w:abstractNum>
  <w:abstractNum w:abstractNumId="16" w15:restartNumberingAfterBreak="0">
    <w:nsid w:val="3BCD5F74"/>
    <w:multiLevelType w:val="hybridMultilevel"/>
    <w:tmpl w:val="64DCC5A0"/>
    <w:lvl w:ilvl="0" w:tplc="040C0001">
      <w:start w:val="1"/>
      <w:numFmt w:val="bullet"/>
      <w:lvlText w:val=""/>
      <w:lvlJc w:val="left"/>
      <w:pPr>
        <w:ind w:left="3600" w:hanging="360"/>
      </w:pPr>
      <w:rPr>
        <w:rFonts w:ascii="Symbol" w:hAnsi="Symbol" w:hint="default"/>
      </w:rPr>
    </w:lvl>
    <w:lvl w:ilvl="1" w:tplc="040C0003" w:tentative="1">
      <w:start w:val="1"/>
      <w:numFmt w:val="bullet"/>
      <w:lvlText w:val="o"/>
      <w:lvlJc w:val="left"/>
      <w:pPr>
        <w:ind w:left="4320" w:hanging="360"/>
      </w:pPr>
      <w:rPr>
        <w:rFonts w:ascii="Courier New" w:hAnsi="Courier New" w:cs="Courier New" w:hint="default"/>
      </w:rPr>
    </w:lvl>
    <w:lvl w:ilvl="2" w:tplc="040C0005" w:tentative="1">
      <w:start w:val="1"/>
      <w:numFmt w:val="bullet"/>
      <w:lvlText w:val=""/>
      <w:lvlJc w:val="left"/>
      <w:pPr>
        <w:ind w:left="5040" w:hanging="360"/>
      </w:pPr>
      <w:rPr>
        <w:rFonts w:ascii="Wingdings" w:hAnsi="Wingdings" w:hint="default"/>
      </w:rPr>
    </w:lvl>
    <w:lvl w:ilvl="3" w:tplc="040C0001" w:tentative="1">
      <w:start w:val="1"/>
      <w:numFmt w:val="bullet"/>
      <w:lvlText w:val=""/>
      <w:lvlJc w:val="left"/>
      <w:pPr>
        <w:ind w:left="5760" w:hanging="360"/>
      </w:pPr>
      <w:rPr>
        <w:rFonts w:ascii="Symbol" w:hAnsi="Symbol" w:hint="default"/>
      </w:rPr>
    </w:lvl>
    <w:lvl w:ilvl="4" w:tplc="040C0003" w:tentative="1">
      <w:start w:val="1"/>
      <w:numFmt w:val="bullet"/>
      <w:lvlText w:val="o"/>
      <w:lvlJc w:val="left"/>
      <w:pPr>
        <w:ind w:left="6480" w:hanging="360"/>
      </w:pPr>
      <w:rPr>
        <w:rFonts w:ascii="Courier New" w:hAnsi="Courier New" w:cs="Courier New" w:hint="default"/>
      </w:rPr>
    </w:lvl>
    <w:lvl w:ilvl="5" w:tplc="040C0005" w:tentative="1">
      <w:start w:val="1"/>
      <w:numFmt w:val="bullet"/>
      <w:lvlText w:val=""/>
      <w:lvlJc w:val="left"/>
      <w:pPr>
        <w:ind w:left="7200" w:hanging="360"/>
      </w:pPr>
      <w:rPr>
        <w:rFonts w:ascii="Wingdings" w:hAnsi="Wingdings" w:hint="default"/>
      </w:rPr>
    </w:lvl>
    <w:lvl w:ilvl="6" w:tplc="040C0001" w:tentative="1">
      <w:start w:val="1"/>
      <w:numFmt w:val="bullet"/>
      <w:lvlText w:val=""/>
      <w:lvlJc w:val="left"/>
      <w:pPr>
        <w:ind w:left="7920" w:hanging="360"/>
      </w:pPr>
      <w:rPr>
        <w:rFonts w:ascii="Symbol" w:hAnsi="Symbol" w:hint="default"/>
      </w:rPr>
    </w:lvl>
    <w:lvl w:ilvl="7" w:tplc="040C0003" w:tentative="1">
      <w:start w:val="1"/>
      <w:numFmt w:val="bullet"/>
      <w:lvlText w:val="o"/>
      <w:lvlJc w:val="left"/>
      <w:pPr>
        <w:ind w:left="8640" w:hanging="360"/>
      </w:pPr>
      <w:rPr>
        <w:rFonts w:ascii="Courier New" w:hAnsi="Courier New" w:cs="Courier New" w:hint="default"/>
      </w:rPr>
    </w:lvl>
    <w:lvl w:ilvl="8" w:tplc="040C0005" w:tentative="1">
      <w:start w:val="1"/>
      <w:numFmt w:val="bullet"/>
      <w:lvlText w:val=""/>
      <w:lvlJc w:val="left"/>
      <w:pPr>
        <w:ind w:left="9360" w:hanging="360"/>
      </w:pPr>
      <w:rPr>
        <w:rFonts w:ascii="Wingdings" w:hAnsi="Wingdings" w:hint="default"/>
      </w:rPr>
    </w:lvl>
  </w:abstractNum>
  <w:abstractNum w:abstractNumId="17"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18" w15:restartNumberingAfterBreak="0">
    <w:nsid w:val="3E2C5B91"/>
    <w:multiLevelType w:val="hybridMultilevel"/>
    <w:tmpl w:val="F9FE253E"/>
    <w:lvl w:ilvl="0" w:tplc="39AC04DA">
      <w:start w:val="1"/>
      <w:numFmt w:val="decimal"/>
      <w:pStyle w:val="Heading2"/>
      <w:lvlText w:val="%1."/>
      <w:lvlJc w:val="left"/>
      <w:pPr>
        <w:ind w:left="180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3EBB5232"/>
    <w:multiLevelType w:val="hybridMultilevel"/>
    <w:tmpl w:val="211444A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0" w15:restartNumberingAfterBreak="0">
    <w:nsid w:val="430D1CD5"/>
    <w:multiLevelType w:val="hybridMultilevel"/>
    <w:tmpl w:val="9214AF8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1" w15:restartNumberingAfterBreak="0">
    <w:nsid w:val="515F6C15"/>
    <w:multiLevelType w:val="multilevel"/>
    <w:tmpl w:val="7AF81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35536AD"/>
    <w:multiLevelType w:val="hybridMultilevel"/>
    <w:tmpl w:val="17E02C0A"/>
    <w:lvl w:ilvl="0" w:tplc="2C26006A">
      <w:start w:val="1"/>
      <w:numFmt w:val="lowerLetter"/>
      <w:pStyle w:val="Heading3"/>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58421F62"/>
    <w:multiLevelType w:val="hybridMultilevel"/>
    <w:tmpl w:val="9DFAECB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4" w15:restartNumberingAfterBreak="0">
    <w:nsid w:val="59124284"/>
    <w:multiLevelType w:val="hybridMultilevel"/>
    <w:tmpl w:val="74E61602"/>
    <w:lvl w:ilvl="0" w:tplc="707808D0">
      <w:start w:val="1"/>
      <w:numFmt w:val="upperRoman"/>
      <w:pStyle w:val="Heading1"/>
      <w:lvlText w:val="%1."/>
      <w:lvlJc w:val="left"/>
      <w:pPr>
        <w:ind w:left="198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1D44A49"/>
    <w:multiLevelType w:val="multilevel"/>
    <w:tmpl w:val="41D4F2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0BC326E"/>
    <w:multiLevelType w:val="multilevel"/>
    <w:tmpl w:val="BACC9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571521C"/>
    <w:multiLevelType w:val="multilevel"/>
    <w:tmpl w:val="153632F8"/>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lowerLetter"/>
      <w:lvlText w:val="%3."/>
      <w:lvlJc w:val="left"/>
      <w:pPr>
        <w:ind w:left="2160" w:hanging="360"/>
      </w:pPr>
      <w:rPr>
        <w:rFonts w:hint="default"/>
        <w:color w:val="000000"/>
      </w:rPr>
    </w:lvl>
    <w:lvl w:ilvl="3">
      <w:start w:val="1"/>
      <w:numFmt w:val="decimal"/>
      <w:lvlText w:val="%4."/>
      <w:lvlJc w:val="left"/>
      <w:pPr>
        <w:ind w:left="2880" w:hanging="360"/>
      </w:pPr>
      <w:rPr>
        <w:rFonts w:hint="default"/>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8120CDB"/>
    <w:multiLevelType w:val="hybridMultilevel"/>
    <w:tmpl w:val="9AD8D86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15:restartNumberingAfterBreak="0">
    <w:nsid w:val="78511FEF"/>
    <w:multiLevelType w:val="multilevel"/>
    <w:tmpl w:val="90F80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7B763FD3"/>
    <w:multiLevelType w:val="multilevel"/>
    <w:tmpl w:val="7DFCBD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4"/>
  </w:num>
  <w:num w:numId="2">
    <w:abstractNumId w:val="18"/>
  </w:num>
  <w:num w:numId="3">
    <w:abstractNumId w:val="22"/>
  </w:num>
  <w:num w:numId="4">
    <w:abstractNumId w:val="29"/>
  </w:num>
  <w:num w:numId="5">
    <w:abstractNumId w:val="18"/>
    <w:lvlOverride w:ilvl="0">
      <w:startOverride w:val="1"/>
    </w:lvlOverride>
  </w:num>
  <w:num w:numId="6">
    <w:abstractNumId w:val="14"/>
  </w:num>
  <w:num w:numId="7">
    <w:abstractNumId w:val="25"/>
  </w:num>
  <w:num w:numId="8">
    <w:abstractNumId w:val="21"/>
  </w:num>
  <w:num w:numId="9">
    <w:abstractNumId w:val="7"/>
  </w:num>
  <w:num w:numId="10">
    <w:abstractNumId w:val="30"/>
  </w:num>
  <w:num w:numId="11">
    <w:abstractNumId w:val="2"/>
  </w:num>
  <w:num w:numId="12">
    <w:abstractNumId w:val="6"/>
  </w:num>
  <w:num w:numId="13">
    <w:abstractNumId w:val="4"/>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lvlOverride w:ilvl="0">
      <w:startOverride w:val="1"/>
    </w:lvlOverride>
  </w:num>
  <w:num w:numId="16">
    <w:abstractNumId w:val="24"/>
    <w:lvlOverride w:ilvl="0">
      <w:startOverride w:val="1"/>
    </w:lvlOverride>
  </w:num>
  <w:num w:numId="17">
    <w:abstractNumId w:val="22"/>
    <w:lvlOverride w:ilvl="0">
      <w:startOverride w:val="1"/>
    </w:lvlOverride>
  </w:num>
  <w:num w:numId="18">
    <w:abstractNumId w:val="22"/>
    <w:lvlOverride w:ilvl="0">
      <w:startOverride w:val="1"/>
    </w:lvlOverride>
  </w:num>
  <w:num w:numId="19">
    <w:abstractNumId w:val="22"/>
    <w:lvlOverride w:ilvl="0">
      <w:startOverride w:val="1"/>
    </w:lvlOverride>
  </w:num>
  <w:num w:numId="20">
    <w:abstractNumId w:val="26"/>
  </w:num>
  <w:num w:numId="21">
    <w:abstractNumId w:val="0"/>
  </w:num>
  <w:num w:numId="22">
    <w:abstractNumId w:val="22"/>
    <w:lvlOverride w:ilvl="0">
      <w:startOverride w:val="1"/>
    </w:lvlOverride>
  </w:num>
  <w:num w:numId="23">
    <w:abstractNumId w:val="22"/>
    <w:lvlOverride w:ilvl="0">
      <w:startOverride w:val="1"/>
    </w:lvlOverride>
  </w:num>
  <w:num w:numId="24">
    <w:abstractNumId w:val="18"/>
    <w:lvlOverride w:ilvl="0">
      <w:startOverride w:val="1"/>
    </w:lvlOverride>
  </w:num>
  <w:num w:numId="25">
    <w:abstractNumId w:val="23"/>
  </w:num>
  <w:num w:numId="26">
    <w:abstractNumId w:val="28"/>
  </w:num>
  <w:num w:numId="27">
    <w:abstractNumId w:val="12"/>
  </w:num>
  <w:num w:numId="28">
    <w:abstractNumId w:val="8"/>
  </w:num>
  <w:num w:numId="29">
    <w:abstractNumId w:val="5"/>
  </w:num>
  <w:num w:numId="30">
    <w:abstractNumId w:val="27"/>
  </w:num>
  <w:num w:numId="31">
    <w:abstractNumId w:val="9"/>
  </w:num>
  <w:num w:numId="32">
    <w:abstractNumId w:val="22"/>
    <w:lvlOverride w:ilvl="0">
      <w:startOverride w:val="1"/>
    </w:lvlOverride>
  </w:num>
  <w:num w:numId="33">
    <w:abstractNumId w:val="22"/>
    <w:lvlOverride w:ilvl="0">
      <w:startOverride w:val="1"/>
    </w:lvlOverride>
  </w:num>
  <w:num w:numId="34">
    <w:abstractNumId w:val="22"/>
    <w:lvlOverride w:ilvl="0">
      <w:startOverride w:val="1"/>
    </w:lvlOverride>
  </w:num>
  <w:num w:numId="35">
    <w:abstractNumId w:val="18"/>
    <w:lvlOverride w:ilvl="0">
      <w:startOverride w:val="1"/>
    </w:lvlOverride>
  </w:num>
  <w:num w:numId="36">
    <w:abstractNumId w:val="22"/>
    <w:lvlOverride w:ilvl="0">
      <w:startOverride w:val="1"/>
    </w:lvlOverride>
  </w:num>
  <w:num w:numId="37">
    <w:abstractNumId w:val="22"/>
    <w:lvlOverride w:ilvl="0">
      <w:startOverride w:val="1"/>
    </w:lvlOverride>
  </w:num>
  <w:num w:numId="38">
    <w:abstractNumId w:val="18"/>
    <w:lvlOverride w:ilvl="0">
      <w:startOverride w:val="1"/>
    </w:lvlOverride>
  </w:num>
  <w:num w:numId="39">
    <w:abstractNumId w:val="17"/>
  </w:num>
  <w:num w:numId="40">
    <w:abstractNumId w:val="16"/>
  </w:num>
  <w:num w:numId="41">
    <w:abstractNumId w:val="10"/>
  </w:num>
  <w:num w:numId="42">
    <w:abstractNumId w:val="13"/>
  </w:num>
  <w:num w:numId="43">
    <w:abstractNumId w:val="1"/>
  </w:num>
  <w:num w:numId="44">
    <w:abstractNumId w:val="19"/>
  </w:num>
  <w:num w:numId="45">
    <w:abstractNumId w:val="11"/>
  </w:num>
  <w:num w:numId="46">
    <w:abstractNumId w:val="3"/>
  </w:num>
  <w:num w:numId="47">
    <w:abstractNumId w:val="20"/>
  </w:num>
  <w:num w:numId="48">
    <w:abstractNumId w:val="22"/>
    <w:lvlOverride w:ilvl="0">
      <w:startOverride w:val="1"/>
    </w:lvlOverride>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delhamid">
    <w15:presenceInfo w15:providerId="None" w15:userId="abdelhamid"/>
  </w15:person>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142"/>
    <w:rsid w:val="000333C2"/>
    <w:rsid w:val="00061E9F"/>
    <w:rsid w:val="00067FE9"/>
    <w:rsid w:val="00073732"/>
    <w:rsid w:val="00082132"/>
    <w:rsid w:val="00087F8B"/>
    <w:rsid w:val="000B5100"/>
    <w:rsid w:val="000B59CF"/>
    <w:rsid w:val="000B64D4"/>
    <w:rsid w:val="000D0797"/>
    <w:rsid w:val="000F278F"/>
    <w:rsid w:val="0010062B"/>
    <w:rsid w:val="00114561"/>
    <w:rsid w:val="0011495C"/>
    <w:rsid w:val="00117721"/>
    <w:rsid w:val="00122E06"/>
    <w:rsid w:val="00126AD3"/>
    <w:rsid w:val="001367E4"/>
    <w:rsid w:val="001512C3"/>
    <w:rsid w:val="001568FC"/>
    <w:rsid w:val="00166DE5"/>
    <w:rsid w:val="00175C77"/>
    <w:rsid w:val="00184E6B"/>
    <w:rsid w:val="001B4589"/>
    <w:rsid w:val="001C5097"/>
    <w:rsid w:val="001F4F85"/>
    <w:rsid w:val="001F7D82"/>
    <w:rsid w:val="0020225B"/>
    <w:rsid w:val="00205142"/>
    <w:rsid w:val="002102F7"/>
    <w:rsid w:val="00211D14"/>
    <w:rsid w:val="002171DB"/>
    <w:rsid w:val="00231514"/>
    <w:rsid w:val="00233BEC"/>
    <w:rsid w:val="00267E29"/>
    <w:rsid w:val="0027336E"/>
    <w:rsid w:val="00277FB0"/>
    <w:rsid w:val="00285A46"/>
    <w:rsid w:val="002927F1"/>
    <w:rsid w:val="00294897"/>
    <w:rsid w:val="002D6FC4"/>
    <w:rsid w:val="002E2BD4"/>
    <w:rsid w:val="002F1F14"/>
    <w:rsid w:val="003026AA"/>
    <w:rsid w:val="0031488B"/>
    <w:rsid w:val="003201B5"/>
    <w:rsid w:val="00321D5F"/>
    <w:rsid w:val="00321F59"/>
    <w:rsid w:val="003308C5"/>
    <w:rsid w:val="003657F7"/>
    <w:rsid w:val="00396681"/>
    <w:rsid w:val="003975B5"/>
    <w:rsid w:val="003C0984"/>
    <w:rsid w:val="003C198C"/>
    <w:rsid w:val="003C66E1"/>
    <w:rsid w:val="003D27FD"/>
    <w:rsid w:val="003E37FC"/>
    <w:rsid w:val="003E4FA0"/>
    <w:rsid w:val="003E5007"/>
    <w:rsid w:val="003E7AA7"/>
    <w:rsid w:val="0040368C"/>
    <w:rsid w:val="004064BB"/>
    <w:rsid w:val="0042217E"/>
    <w:rsid w:val="00425BA7"/>
    <w:rsid w:val="004B0122"/>
    <w:rsid w:val="004D2FC3"/>
    <w:rsid w:val="004D5018"/>
    <w:rsid w:val="004E2513"/>
    <w:rsid w:val="004F0F61"/>
    <w:rsid w:val="004F65AF"/>
    <w:rsid w:val="00506811"/>
    <w:rsid w:val="00515FB6"/>
    <w:rsid w:val="00521C74"/>
    <w:rsid w:val="00527359"/>
    <w:rsid w:val="00532D1F"/>
    <w:rsid w:val="005361E2"/>
    <w:rsid w:val="005433A5"/>
    <w:rsid w:val="005626EB"/>
    <w:rsid w:val="005810D6"/>
    <w:rsid w:val="0058233B"/>
    <w:rsid w:val="00592C4D"/>
    <w:rsid w:val="005A2EF2"/>
    <w:rsid w:val="005B30E0"/>
    <w:rsid w:val="005C1D1E"/>
    <w:rsid w:val="005F6260"/>
    <w:rsid w:val="00607324"/>
    <w:rsid w:val="0062145F"/>
    <w:rsid w:val="00627F9E"/>
    <w:rsid w:val="006323FB"/>
    <w:rsid w:val="00652568"/>
    <w:rsid w:val="00664A18"/>
    <w:rsid w:val="00696E54"/>
    <w:rsid w:val="006B2F2C"/>
    <w:rsid w:val="006C4101"/>
    <w:rsid w:val="006D5949"/>
    <w:rsid w:val="00702289"/>
    <w:rsid w:val="00720ECE"/>
    <w:rsid w:val="00721019"/>
    <w:rsid w:val="00727EC7"/>
    <w:rsid w:val="00730236"/>
    <w:rsid w:val="00751B7B"/>
    <w:rsid w:val="0076033D"/>
    <w:rsid w:val="0077470E"/>
    <w:rsid w:val="007857A7"/>
    <w:rsid w:val="007B1FB8"/>
    <w:rsid w:val="00801216"/>
    <w:rsid w:val="00803E9B"/>
    <w:rsid w:val="00815689"/>
    <w:rsid w:val="00817303"/>
    <w:rsid w:val="008219D2"/>
    <w:rsid w:val="00824338"/>
    <w:rsid w:val="008879B4"/>
    <w:rsid w:val="008910A3"/>
    <w:rsid w:val="00893D6D"/>
    <w:rsid w:val="008A01DC"/>
    <w:rsid w:val="008A221C"/>
    <w:rsid w:val="008B286E"/>
    <w:rsid w:val="008D100D"/>
    <w:rsid w:val="008D3815"/>
    <w:rsid w:val="008E1679"/>
    <w:rsid w:val="008E33D1"/>
    <w:rsid w:val="00955496"/>
    <w:rsid w:val="00960D4B"/>
    <w:rsid w:val="0098245A"/>
    <w:rsid w:val="009F6D7C"/>
    <w:rsid w:val="00A00950"/>
    <w:rsid w:val="00A14F2A"/>
    <w:rsid w:val="00A22BD8"/>
    <w:rsid w:val="00A4059C"/>
    <w:rsid w:val="00A44485"/>
    <w:rsid w:val="00A56AEF"/>
    <w:rsid w:val="00A57291"/>
    <w:rsid w:val="00A7363E"/>
    <w:rsid w:val="00A7494A"/>
    <w:rsid w:val="00A81F46"/>
    <w:rsid w:val="00A824DB"/>
    <w:rsid w:val="00A92A20"/>
    <w:rsid w:val="00AB373E"/>
    <w:rsid w:val="00AB407C"/>
    <w:rsid w:val="00AE450F"/>
    <w:rsid w:val="00AF10E8"/>
    <w:rsid w:val="00B0081D"/>
    <w:rsid w:val="00B04731"/>
    <w:rsid w:val="00B34DC4"/>
    <w:rsid w:val="00B45FFE"/>
    <w:rsid w:val="00B5204A"/>
    <w:rsid w:val="00B7355C"/>
    <w:rsid w:val="00B81434"/>
    <w:rsid w:val="00B90CAC"/>
    <w:rsid w:val="00BA2264"/>
    <w:rsid w:val="00BB5D90"/>
    <w:rsid w:val="00BC646C"/>
    <w:rsid w:val="00BD3963"/>
    <w:rsid w:val="00BE09D5"/>
    <w:rsid w:val="00BF446C"/>
    <w:rsid w:val="00C3517D"/>
    <w:rsid w:val="00C74ADB"/>
    <w:rsid w:val="00C80894"/>
    <w:rsid w:val="00C917FA"/>
    <w:rsid w:val="00C94CEE"/>
    <w:rsid w:val="00C96094"/>
    <w:rsid w:val="00C977CA"/>
    <w:rsid w:val="00CC530C"/>
    <w:rsid w:val="00CC64ED"/>
    <w:rsid w:val="00CF7707"/>
    <w:rsid w:val="00D0050B"/>
    <w:rsid w:val="00D03050"/>
    <w:rsid w:val="00D202CA"/>
    <w:rsid w:val="00D40433"/>
    <w:rsid w:val="00D61F2F"/>
    <w:rsid w:val="00D664FF"/>
    <w:rsid w:val="00D75DA3"/>
    <w:rsid w:val="00D83E40"/>
    <w:rsid w:val="00DA58A5"/>
    <w:rsid w:val="00DD3BBB"/>
    <w:rsid w:val="00DD6D5F"/>
    <w:rsid w:val="00DD7975"/>
    <w:rsid w:val="00DE65DA"/>
    <w:rsid w:val="00DF27C8"/>
    <w:rsid w:val="00E06650"/>
    <w:rsid w:val="00E0699D"/>
    <w:rsid w:val="00E15E95"/>
    <w:rsid w:val="00E410BB"/>
    <w:rsid w:val="00E46146"/>
    <w:rsid w:val="00E70395"/>
    <w:rsid w:val="00E738D5"/>
    <w:rsid w:val="00E81FEC"/>
    <w:rsid w:val="00E84F6F"/>
    <w:rsid w:val="00E92C87"/>
    <w:rsid w:val="00EA7B25"/>
    <w:rsid w:val="00EB1FB9"/>
    <w:rsid w:val="00EB4BB3"/>
    <w:rsid w:val="00ED0D28"/>
    <w:rsid w:val="00ED3AFF"/>
    <w:rsid w:val="00ED5FDF"/>
    <w:rsid w:val="00EE4470"/>
    <w:rsid w:val="00F179DA"/>
    <w:rsid w:val="00F278B8"/>
    <w:rsid w:val="00F46416"/>
    <w:rsid w:val="00F46F7D"/>
    <w:rsid w:val="00F52CB1"/>
    <w:rsid w:val="00F63BEB"/>
    <w:rsid w:val="00F742A1"/>
    <w:rsid w:val="00F80600"/>
    <w:rsid w:val="00F92F6C"/>
    <w:rsid w:val="00FC38E8"/>
    <w:rsid w:val="00FC4B1F"/>
    <w:rsid w:val="00FC6335"/>
    <w:rsid w:val="00FD43D5"/>
    <w:rsid w:val="00FE7959"/>
    <w:rsid w:val="00FF478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4:docId w14:val="02011A27"/>
  <w15:chartTrackingRefBased/>
  <w15:docId w15:val="{19A6A3D1-BCDB-4346-AA65-7072EA7CD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21D5F"/>
    <w:pPr>
      <w:spacing w:before="60" w:after="90" w:line="360" w:lineRule="auto"/>
      <w:ind w:firstLine="288"/>
      <w:jc w:val="both"/>
    </w:pPr>
    <w:rPr>
      <w:rFonts w:asciiTheme="majorHAnsi" w:hAnsiTheme="majorHAnsi"/>
      <w:sz w:val="24"/>
      <w:lang w:val="fr-FR"/>
    </w:rPr>
  </w:style>
  <w:style w:type="paragraph" w:styleId="Heading1">
    <w:name w:val="heading 1"/>
    <w:basedOn w:val="Normal"/>
    <w:next w:val="Normal"/>
    <w:link w:val="Heading1Char"/>
    <w:uiPriority w:val="9"/>
    <w:qFormat/>
    <w:rsid w:val="001512C3"/>
    <w:pPr>
      <w:keepNext/>
      <w:keepLines/>
      <w:numPr>
        <w:numId w:val="1"/>
      </w:numPr>
      <w:spacing w:before="360" w:after="360"/>
      <w:outlineLvl w:val="0"/>
    </w:pPr>
    <w:rPr>
      <w:rFonts w:ascii="Times New Roman" w:eastAsiaTheme="majorEastAsia" w:hAnsi="Times New Roman" w:cstheme="majorBidi"/>
      <w:b/>
      <w:color w:val="2F5496" w:themeColor="accent1" w:themeShade="BF"/>
      <w:sz w:val="40"/>
      <w:szCs w:val="32"/>
    </w:rPr>
  </w:style>
  <w:style w:type="paragraph" w:styleId="Heading2">
    <w:name w:val="heading 2"/>
    <w:basedOn w:val="Normal"/>
    <w:next w:val="Normal"/>
    <w:link w:val="Heading2Char"/>
    <w:uiPriority w:val="9"/>
    <w:unhideWhenUsed/>
    <w:qFormat/>
    <w:rsid w:val="005C1D1E"/>
    <w:pPr>
      <w:keepNext/>
      <w:keepLines/>
      <w:numPr>
        <w:numId w:val="2"/>
      </w:numPr>
      <w:spacing w:before="40" w:after="0" w:line="480" w:lineRule="auto"/>
      <w:outlineLvl w:val="1"/>
    </w:pPr>
    <w:rPr>
      <w:rFonts w:ascii="Times New Roman" w:eastAsiaTheme="majorEastAsia" w:hAnsi="Times New Roman" w:cstheme="majorBidi"/>
      <w:color w:val="2F5496" w:themeColor="accent1" w:themeShade="BF"/>
      <w:sz w:val="32"/>
      <w:szCs w:val="26"/>
    </w:rPr>
  </w:style>
  <w:style w:type="paragraph" w:styleId="Heading3">
    <w:name w:val="heading 3"/>
    <w:basedOn w:val="Normal"/>
    <w:next w:val="Normal"/>
    <w:link w:val="Heading3Char"/>
    <w:uiPriority w:val="9"/>
    <w:unhideWhenUsed/>
    <w:qFormat/>
    <w:rsid w:val="005361E2"/>
    <w:pPr>
      <w:keepNext/>
      <w:keepLines/>
      <w:numPr>
        <w:numId w:val="3"/>
      </w:numPr>
      <w:spacing w:before="120" w:after="120"/>
      <w:outlineLvl w:val="2"/>
    </w:pPr>
    <w:rPr>
      <w:rFonts w:ascii="Times New Roman" w:eastAsiaTheme="majorEastAsia" w:hAnsi="Times New Roman" w:cstheme="majorBidi"/>
      <w:b/>
      <w:color w:val="1F3763" w:themeColor="accent1" w:themeShade="7F"/>
      <w:sz w:val="28"/>
      <w:szCs w:val="24"/>
    </w:rPr>
  </w:style>
  <w:style w:type="paragraph" w:styleId="Heading4">
    <w:name w:val="heading 4"/>
    <w:basedOn w:val="Normal"/>
    <w:next w:val="Normal"/>
    <w:link w:val="Heading4Char"/>
    <w:uiPriority w:val="9"/>
    <w:unhideWhenUsed/>
    <w:qFormat/>
    <w:rsid w:val="00F63BEB"/>
    <w:pPr>
      <w:keepNext/>
      <w:keepLines/>
      <w:spacing w:before="40" w:after="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F63BEB"/>
    <w:pPr>
      <w:keepNext/>
      <w:keepLines/>
      <w:spacing w:before="80" w:after="40" w:line="259" w:lineRule="auto"/>
      <w:ind w:firstLine="0"/>
      <w:jc w:val="left"/>
      <w:outlineLvl w:val="4"/>
    </w:pPr>
    <w:rPr>
      <w:rFonts w:asciiTheme="minorHAnsi" w:eastAsiaTheme="majorEastAsia" w:hAnsiTheme="minorHAnsi" w:cstheme="majorBidi"/>
      <w:color w:val="2F5496" w:themeColor="accent1" w:themeShade="BF"/>
      <w:kern w:val="2"/>
      <w:sz w:val="22"/>
      <w14:ligatures w14:val="standardContextual"/>
    </w:rPr>
  </w:style>
  <w:style w:type="paragraph" w:styleId="Heading6">
    <w:name w:val="heading 6"/>
    <w:basedOn w:val="Normal"/>
    <w:next w:val="Normal"/>
    <w:link w:val="Heading6Char"/>
    <w:uiPriority w:val="9"/>
    <w:semiHidden/>
    <w:unhideWhenUsed/>
    <w:qFormat/>
    <w:rsid w:val="00F63BEB"/>
    <w:pPr>
      <w:keepNext/>
      <w:keepLines/>
      <w:spacing w:before="40" w:after="0" w:line="259" w:lineRule="auto"/>
      <w:ind w:firstLine="0"/>
      <w:jc w:val="left"/>
      <w:outlineLvl w:val="5"/>
    </w:pPr>
    <w:rPr>
      <w:rFonts w:asciiTheme="minorHAnsi" w:eastAsiaTheme="majorEastAsia" w:hAnsiTheme="minorHAnsi" w:cstheme="majorBidi"/>
      <w:i/>
      <w:iCs/>
      <w:color w:val="595959" w:themeColor="text1" w:themeTint="A6"/>
      <w:kern w:val="2"/>
      <w:sz w:val="22"/>
      <w14:ligatures w14:val="standardContextual"/>
    </w:rPr>
  </w:style>
  <w:style w:type="paragraph" w:styleId="Heading7">
    <w:name w:val="heading 7"/>
    <w:basedOn w:val="Normal"/>
    <w:next w:val="Normal"/>
    <w:link w:val="Heading7Char"/>
    <w:uiPriority w:val="9"/>
    <w:semiHidden/>
    <w:unhideWhenUsed/>
    <w:qFormat/>
    <w:rsid w:val="00F63BEB"/>
    <w:pPr>
      <w:keepNext/>
      <w:keepLines/>
      <w:spacing w:before="40" w:after="0" w:line="259" w:lineRule="auto"/>
      <w:ind w:firstLine="0"/>
      <w:jc w:val="left"/>
      <w:outlineLvl w:val="6"/>
    </w:pPr>
    <w:rPr>
      <w:rFonts w:asciiTheme="minorHAnsi" w:eastAsiaTheme="majorEastAsia" w:hAnsiTheme="minorHAnsi" w:cstheme="majorBidi"/>
      <w:color w:val="595959" w:themeColor="text1" w:themeTint="A6"/>
      <w:kern w:val="2"/>
      <w:sz w:val="22"/>
      <w14:ligatures w14:val="standardContextual"/>
    </w:rPr>
  </w:style>
  <w:style w:type="paragraph" w:styleId="Heading8">
    <w:name w:val="heading 8"/>
    <w:basedOn w:val="Normal"/>
    <w:next w:val="Normal"/>
    <w:link w:val="Heading8Char"/>
    <w:uiPriority w:val="9"/>
    <w:semiHidden/>
    <w:unhideWhenUsed/>
    <w:qFormat/>
    <w:rsid w:val="00F63BEB"/>
    <w:pPr>
      <w:keepNext/>
      <w:keepLines/>
      <w:spacing w:before="0" w:after="0" w:line="259" w:lineRule="auto"/>
      <w:ind w:firstLine="0"/>
      <w:jc w:val="left"/>
      <w:outlineLvl w:val="7"/>
    </w:pPr>
    <w:rPr>
      <w:rFonts w:asciiTheme="minorHAnsi" w:eastAsiaTheme="majorEastAsia" w:hAnsiTheme="minorHAnsi" w:cstheme="majorBidi"/>
      <w:i/>
      <w:iCs/>
      <w:color w:val="262626" w:themeColor="text1" w:themeTint="D9"/>
      <w:kern w:val="2"/>
      <w:sz w:val="22"/>
      <w14:ligatures w14:val="standardContextual"/>
    </w:rPr>
  </w:style>
  <w:style w:type="paragraph" w:styleId="Heading9">
    <w:name w:val="heading 9"/>
    <w:basedOn w:val="Normal"/>
    <w:next w:val="Normal"/>
    <w:link w:val="Heading9Char"/>
    <w:uiPriority w:val="9"/>
    <w:semiHidden/>
    <w:unhideWhenUsed/>
    <w:qFormat/>
    <w:rsid w:val="00F63BEB"/>
    <w:pPr>
      <w:keepNext/>
      <w:keepLines/>
      <w:spacing w:before="0" w:after="0" w:line="259" w:lineRule="auto"/>
      <w:ind w:firstLine="0"/>
      <w:jc w:val="left"/>
      <w:outlineLvl w:val="8"/>
    </w:pPr>
    <w:rPr>
      <w:rFonts w:asciiTheme="minorHAnsi" w:eastAsiaTheme="majorEastAsia" w:hAnsiTheme="minorHAnsi" w:cstheme="majorBidi"/>
      <w:color w:val="262626" w:themeColor="text1" w:themeTint="D9"/>
      <w:kern w:val="2"/>
      <w:sz w:val="22"/>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C66E1"/>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3C66E1"/>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4B0122"/>
    <w:rPr>
      <w:color w:val="0563C1" w:themeColor="hyperlink"/>
      <w:u w:val="single"/>
    </w:rPr>
  </w:style>
  <w:style w:type="character" w:styleId="UnresolvedMention">
    <w:name w:val="Unresolved Mention"/>
    <w:basedOn w:val="DefaultParagraphFont"/>
    <w:uiPriority w:val="99"/>
    <w:semiHidden/>
    <w:unhideWhenUsed/>
    <w:rsid w:val="004B0122"/>
    <w:rPr>
      <w:color w:val="605E5C"/>
      <w:shd w:val="clear" w:color="auto" w:fill="E1DFDD"/>
    </w:rPr>
  </w:style>
  <w:style w:type="paragraph" w:styleId="ListParagraph">
    <w:name w:val="List Paragraph"/>
    <w:basedOn w:val="Normal"/>
    <w:uiPriority w:val="34"/>
    <w:qFormat/>
    <w:rsid w:val="003E37FC"/>
    <w:pPr>
      <w:ind w:left="720"/>
      <w:contextualSpacing/>
    </w:pPr>
  </w:style>
  <w:style w:type="character" w:customStyle="1" w:styleId="Heading1Char">
    <w:name w:val="Heading 1 Char"/>
    <w:basedOn w:val="DefaultParagraphFont"/>
    <w:link w:val="Heading1"/>
    <w:uiPriority w:val="9"/>
    <w:rsid w:val="001512C3"/>
    <w:rPr>
      <w:rFonts w:ascii="Times New Roman" w:eastAsiaTheme="majorEastAsia" w:hAnsi="Times New Roman" w:cstheme="majorBidi"/>
      <w:b/>
      <w:color w:val="2F5496" w:themeColor="accent1" w:themeShade="BF"/>
      <w:sz w:val="40"/>
      <w:szCs w:val="32"/>
      <w:lang w:val="fr-FR"/>
    </w:rPr>
  </w:style>
  <w:style w:type="paragraph" w:styleId="FootnoteText">
    <w:name w:val="footnote text"/>
    <w:basedOn w:val="Normal"/>
    <w:link w:val="FootnoteTextChar"/>
    <w:uiPriority w:val="99"/>
    <w:semiHidden/>
    <w:unhideWhenUsed/>
    <w:rsid w:val="003E37F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37FC"/>
    <w:rPr>
      <w:sz w:val="20"/>
      <w:szCs w:val="20"/>
      <w:lang w:val="fr-FR"/>
    </w:rPr>
  </w:style>
  <w:style w:type="character" w:styleId="FootnoteReference">
    <w:name w:val="footnote reference"/>
    <w:basedOn w:val="DefaultParagraphFont"/>
    <w:uiPriority w:val="99"/>
    <w:semiHidden/>
    <w:unhideWhenUsed/>
    <w:rsid w:val="003E37FC"/>
    <w:rPr>
      <w:vertAlign w:val="superscript"/>
    </w:rPr>
  </w:style>
  <w:style w:type="paragraph" w:styleId="EndnoteText">
    <w:name w:val="endnote text"/>
    <w:basedOn w:val="Normal"/>
    <w:link w:val="EndnoteTextChar"/>
    <w:uiPriority w:val="99"/>
    <w:semiHidden/>
    <w:unhideWhenUsed/>
    <w:rsid w:val="003E37F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E37FC"/>
    <w:rPr>
      <w:sz w:val="20"/>
      <w:szCs w:val="20"/>
      <w:lang w:val="fr-FR"/>
    </w:rPr>
  </w:style>
  <w:style w:type="character" w:styleId="EndnoteReference">
    <w:name w:val="endnote reference"/>
    <w:basedOn w:val="DefaultParagraphFont"/>
    <w:uiPriority w:val="99"/>
    <w:semiHidden/>
    <w:unhideWhenUsed/>
    <w:rsid w:val="003E37FC"/>
    <w:rPr>
      <w:vertAlign w:val="superscript"/>
    </w:rPr>
  </w:style>
  <w:style w:type="character" w:customStyle="1" w:styleId="Heading2Char">
    <w:name w:val="Heading 2 Char"/>
    <w:basedOn w:val="DefaultParagraphFont"/>
    <w:link w:val="Heading2"/>
    <w:uiPriority w:val="9"/>
    <w:rsid w:val="005C1D1E"/>
    <w:rPr>
      <w:rFonts w:ascii="Times New Roman" w:eastAsiaTheme="majorEastAsia" w:hAnsi="Times New Roman" w:cstheme="majorBidi"/>
      <w:color w:val="2F5496" w:themeColor="accent1" w:themeShade="BF"/>
      <w:sz w:val="32"/>
      <w:szCs w:val="26"/>
      <w:lang w:val="fr-FR"/>
    </w:rPr>
  </w:style>
  <w:style w:type="paragraph" w:styleId="TOCHeading">
    <w:name w:val="TOC Heading"/>
    <w:basedOn w:val="Heading1"/>
    <w:next w:val="Normal"/>
    <w:uiPriority w:val="39"/>
    <w:unhideWhenUsed/>
    <w:qFormat/>
    <w:rsid w:val="003E37FC"/>
    <w:pPr>
      <w:outlineLvl w:val="9"/>
    </w:pPr>
    <w:rPr>
      <w:lang w:val="en-US"/>
    </w:rPr>
  </w:style>
  <w:style w:type="paragraph" w:styleId="TOC2">
    <w:name w:val="toc 2"/>
    <w:basedOn w:val="Normal"/>
    <w:next w:val="Normal"/>
    <w:autoRedefine/>
    <w:uiPriority w:val="39"/>
    <w:unhideWhenUsed/>
    <w:rsid w:val="003E37FC"/>
    <w:pPr>
      <w:spacing w:after="0"/>
      <w:ind w:left="220"/>
    </w:pPr>
    <w:rPr>
      <w:rFonts w:cstheme="minorHAnsi"/>
      <w:smallCaps/>
      <w:sz w:val="20"/>
      <w:szCs w:val="24"/>
    </w:rPr>
  </w:style>
  <w:style w:type="paragraph" w:styleId="TOC1">
    <w:name w:val="toc 1"/>
    <w:basedOn w:val="Normal"/>
    <w:next w:val="Normal"/>
    <w:autoRedefine/>
    <w:uiPriority w:val="39"/>
    <w:unhideWhenUsed/>
    <w:rsid w:val="003E37FC"/>
    <w:pPr>
      <w:spacing w:before="120" w:after="120"/>
    </w:pPr>
    <w:rPr>
      <w:rFonts w:cstheme="minorHAnsi"/>
      <w:b/>
      <w:bCs/>
      <w:caps/>
      <w:sz w:val="20"/>
      <w:szCs w:val="24"/>
    </w:rPr>
  </w:style>
  <w:style w:type="paragraph" w:styleId="TOC3">
    <w:name w:val="toc 3"/>
    <w:basedOn w:val="Normal"/>
    <w:next w:val="Normal"/>
    <w:autoRedefine/>
    <w:uiPriority w:val="39"/>
    <w:unhideWhenUsed/>
    <w:rsid w:val="003E37FC"/>
    <w:pPr>
      <w:spacing w:after="0"/>
      <w:ind w:left="440"/>
    </w:pPr>
    <w:rPr>
      <w:rFonts w:cstheme="minorHAnsi"/>
      <w:i/>
      <w:iCs/>
      <w:sz w:val="20"/>
      <w:szCs w:val="24"/>
    </w:rPr>
  </w:style>
  <w:style w:type="paragraph" w:styleId="TOC4">
    <w:name w:val="toc 4"/>
    <w:basedOn w:val="Normal"/>
    <w:next w:val="Normal"/>
    <w:autoRedefine/>
    <w:uiPriority w:val="39"/>
    <w:unhideWhenUsed/>
    <w:rsid w:val="00E738D5"/>
    <w:pPr>
      <w:spacing w:after="0"/>
      <w:ind w:left="660"/>
    </w:pPr>
    <w:rPr>
      <w:rFonts w:cstheme="minorHAnsi"/>
      <w:sz w:val="18"/>
      <w:szCs w:val="21"/>
    </w:rPr>
  </w:style>
  <w:style w:type="paragraph" w:styleId="TOC5">
    <w:name w:val="toc 5"/>
    <w:basedOn w:val="Normal"/>
    <w:next w:val="Normal"/>
    <w:autoRedefine/>
    <w:uiPriority w:val="39"/>
    <w:unhideWhenUsed/>
    <w:rsid w:val="00E738D5"/>
    <w:pPr>
      <w:spacing w:after="0"/>
      <w:ind w:left="880"/>
    </w:pPr>
    <w:rPr>
      <w:rFonts w:cstheme="minorHAnsi"/>
      <w:sz w:val="18"/>
      <w:szCs w:val="21"/>
    </w:rPr>
  </w:style>
  <w:style w:type="paragraph" w:styleId="TOC6">
    <w:name w:val="toc 6"/>
    <w:basedOn w:val="Normal"/>
    <w:next w:val="Normal"/>
    <w:autoRedefine/>
    <w:uiPriority w:val="39"/>
    <w:unhideWhenUsed/>
    <w:rsid w:val="00E738D5"/>
    <w:pPr>
      <w:spacing w:after="0"/>
      <w:ind w:left="1100"/>
    </w:pPr>
    <w:rPr>
      <w:rFonts w:cstheme="minorHAnsi"/>
      <w:sz w:val="18"/>
      <w:szCs w:val="21"/>
    </w:rPr>
  </w:style>
  <w:style w:type="paragraph" w:styleId="TOC7">
    <w:name w:val="toc 7"/>
    <w:basedOn w:val="Normal"/>
    <w:next w:val="Normal"/>
    <w:autoRedefine/>
    <w:uiPriority w:val="39"/>
    <w:unhideWhenUsed/>
    <w:rsid w:val="00E738D5"/>
    <w:pPr>
      <w:spacing w:after="0"/>
      <w:ind w:left="1320"/>
    </w:pPr>
    <w:rPr>
      <w:rFonts w:cstheme="minorHAnsi"/>
      <w:sz w:val="18"/>
      <w:szCs w:val="21"/>
    </w:rPr>
  </w:style>
  <w:style w:type="paragraph" w:styleId="TOC8">
    <w:name w:val="toc 8"/>
    <w:basedOn w:val="Normal"/>
    <w:next w:val="Normal"/>
    <w:autoRedefine/>
    <w:uiPriority w:val="39"/>
    <w:unhideWhenUsed/>
    <w:rsid w:val="00E738D5"/>
    <w:pPr>
      <w:spacing w:after="0"/>
      <w:ind w:left="1540"/>
    </w:pPr>
    <w:rPr>
      <w:rFonts w:cstheme="minorHAnsi"/>
      <w:sz w:val="18"/>
      <w:szCs w:val="21"/>
    </w:rPr>
  </w:style>
  <w:style w:type="paragraph" w:styleId="TOC9">
    <w:name w:val="toc 9"/>
    <w:basedOn w:val="Normal"/>
    <w:next w:val="Normal"/>
    <w:autoRedefine/>
    <w:uiPriority w:val="39"/>
    <w:unhideWhenUsed/>
    <w:rsid w:val="00E738D5"/>
    <w:pPr>
      <w:spacing w:after="0"/>
      <w:ind w:left="1760"/>
    </w:pPr>
    <w:rPr>
      <w:rFonts w:cstheme="minorHAnsi"/>
      <w:sz w:val="18"/>
      <w:szCs w:val="21"/>
    </w:rPr>
  </w:style>
  <w:style w:type="paragraph" w:styleId="NoSpacing">
    <w:name w:val="No Spacing"/>
    <w:uiPriority w:val="1"/>
    <w:qFormat/>
    <w:rsid w:val="0010062B"/>
    <w:pPr>
      <w:suppressAutoHyphens/>
      <w:spacing w:after="0" w:line="240" w:lineRule="auto"/>
    </w:pPr>
    <w:rPr>
      <w:rFonts w:ascii="Liberation Serif" w:eastAsia="Songti SC" w:hAnsi="Liberation Serif" w:cs="Mangal"/>
      <w:kern w:val="2"/>
      <w:sz w:val="24"/>
      <w:szCs w:val="21"/>
      <w:lang w:eastAsia="zh-CN" w:bidi="hi-IN"/>
    </w:rPr>
  </w:style>
  <w:style w:type="character" w:customStyle="1" w:styleId="Heading3Char">
    <w:name w:val="Heading 3 Char"/>
    <w:basedOn w:val="DefaultParagraphFont"/>
    <w:link w:val="Heading3"/>
    <w:uiPriority w:val="9"/>
    <w:rsid w:val="005361E2"/>
    <w:rPr>
      <w:rFonts w:ascii="Times New Roman" w:eastAsiaTheme="majorEastAsia" w:hAnsi="Times New Roman" w:cstheme="majorBidi"/>
      <w:b/>
      <w:color w:val="1F3763" w:themeColor="accent1" w:themeShade="7F"/>
      <w:sz w:val="28"/>
      <w:szCs w:val="24"/>
      <w:lang w:val="fr-FR"/>
    </w:rPr>
  </w:style>
  <w:style w:type="paragraph" w:styleId="Caption">
    <w:name w:val="caption"/>
    <w:basedOn w:val="Normal"/>
    <w:next w:val="Normal"/>
    <w:uiPriority w:val="35"/>
    <w:unhideWhenUsed/>
    <w:qFormat/>
    <w:rsid w:val="00061E9F"/>
    <w:pPr>
      <w:spacing w:after="200"/>
      <w:jc w:val="center"/>
    </w:pPr>
    <w:rPr>
      <w:rFonts w:asciiTheme="majorBidi" w:hAnsiTheme="majorBidi"/>
      <w:i/>
      <w:iCs/>
      <w:color w:val="44546A" w:themeColor="text2"/>
      <w:sz w:val="18"/>
      <w:szCs w:val="18"/>
    </w:rPr>
  </w:style>
  <w:style w:type="table" w:styleId="TableGrid">
    <w:name w:val="Table Grid"/>
    <w:basedOn w:val="TableNormal"/>
    <w:uiPriority w:val="39"/>
    <w:rsid w:val="00B735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5361E2"/>
    <w:pPr>
      <w:spacing w:after="0"/>
    </w:pPr>
  </w:style>
  <w:style w:type="paragraph" w:styleId="NormalWeb">
    <w:name w:val="Normal (Web)"/>
    <w:basedOn w:val="Normal"/>
    <w:uiPriority w:val="99"/>
    <w:unhideWhenUsed/>
    <w:rsid w:val="005361E2"/>
    <w:pPr>
      <w:spacing w:before="100" w:beforeAutospacing="1" w:after="100" w:afterAutospacing="1"/>
      <w:ind w:firstLine="0"/>
      <w:jc w:val="left"/>
    </w:pPr>
    <w:rPr>
      <w:rFonts w:ascii="Times New Roman" w:eastAsia="Times New Roman" w:hAnsi="Times New Roman" w:cs="Times New Roman"/>
      <w:szCs w:val="24"/>
      <w:lang w:val="en-US"/>
    </w:rPr>
  </w:style>
  <w:style w:type="character" w:styleId="Strong">
    <w:name w:val="Strong"/>
    <w:basedOn w:val="DefaultParagraphFont"/>
    <w:uiPriority w:val="22"/>
    <w:qFormat/>
    <w:rsid w:val="005361E2"/>
    <w:rPr>
      <w:b/>
      <w:bCs/>
    </w:rPr>
  </w:style>
  <w:style w:type="character" w:customStyle="1" w:styleId="Heading4Char">
    <w:name w:val="Heading 4 Char"/>
    <w:basedOn w:val="DefaultParagraphFont"/>
    <w:link w:val="Heading4"/>
    <w:uiPriority w:val="9"/>
    <w:rsid w:val="00F63BEB"/>
    <w:rPr>
      <w:rFonts w:asciiTheme="majorHAnsi" w:eastAsiaTheme="majorEastAsia" w:hAnsiTheme="majorHAnsi" w:cstheme="majorBidi"/>
      <w:i/>
      <w:iCs/>
      <w:color w:val="2F5496" w:themeColor="accent1" w:themeShade="BF"/>
      <w:sz w:val="24"/>
      <w:lang w:val="fr-FR"/>
    </w:rPr>
  </w:style>
  <w:style w:type="character" w:customStyle="1" w:styleId="Heading5Char">
    <w:name w:val="Heading 5 Char"/>
    <w:basedOn w:val="DefaultParagraphFont"/>
    <w:link w:val="Heading5"/>
    <w:uiPriority w:val="9"/>
    <w:rsid w:val="00F63BEB"/>
    <w:rPr>
      <w:rFonts w:eastAsiaTheme="majorEastAsia" w:cstheme="majorBidi"/>
      <w:color w:val="2F5496" w:themeColor="accent1" w:themeShade="BF"/>
      <w:kern w:val="2"/>
      <w:lang w:val="fr-FR"/>
      <w14:ligatures w14:val="standardContextual"/>
    </w:rPr>
  </w:style>
  <w:style w:type="character" w:customStyle="1" w:styleId="Heading6Char">
    <w:name w:val="Heading 6 Char"/>
    <w:basedOn w:val="DefaultParagraphFont"/>
    <w:link w:val="Heading6"/>
    <w:uiPriority w:val="9"/>
    <w:semiHidden/>
    <w:rsid w:val="00F63BEB"/>
    <w:rPr>
      <w:rFonts w:eastAsiaTheme="majorEastAsia" w:cstheme="majorBidi"/>
      <w:i/>
      <w:iCs/>
      <w:color w:val="595959" w:themeColor="text1" w:themeTint="A6"/>
      <w:kern w:val="2"/>
      <w:lang w:val="fr-FR"/>
      <w14:ligatures w14:val="standardContextual"/>
    </w:rPr>
  </w:style>
  <w:style w:type="character" w:customStyle="1" w:styleId="Heading7Char">
    <w:name w:val="Heading 7 Char"/>
    <w:basedOn w:val="DefaultParagraphFont"/>
    <w:link w:val="Heading7"/>
    <w:uiPriority w:val="9"/>
    <w:semiHidden/>
    <w:rsid w:val="00F63BEB"/>
    <w:rPr>
      <w:rFonts w:eastAsiaTheme="majorEastAsia" w:cstheme="majorBidi"/>
      <w:color w:val="595959" w:themeColor="text1" w:themeTint="A6"/>
      <w:kern w:val="2"/>
      <w:lang w:val="fr-FR"/>
      <w14:ligatures w14:val="standardContextual"/>
    </w:rPr>
  </w:style>
  <w:style w:type="character" w:customStyle="1" w:styleId="Heading8Char">
    <w:name w:val="Heading 8 Char"/>
    <w:basedOn w:val="DefaultParagraphFont"/>
    <w:link w:val="Heading8"/>
    <w:uiPriority w:val="9"/>
    <w:semiHidden/>
    <w:rsid w:val="00F63BEB"/>
    <w:rPr>
      <w:rFonts w:eastAsiaTheme="majorEastAsia" w:cstheme="majorBidi"/>
      <w:i/>
      <w:iCs/>
      <w:color w:val="262626" w:themeColor="text1" w:themeTint="D9"/>
      <w:kern w:val="2"/>
      <w:lang w:val="fr-FR"/>
      <w14:ligatures w14:val="standardContextual"/>
    </w:rPr>
  </w:style>
  <w:style w:type="character" w:customStyle="1" w:styleId="Heading9Char">
    <w:name w:val="Heading 9 Char"/>
    <w:basedOn w:val="DefaultParagraphFont"/>
    <w:link w:val="Heading9"/>
    <w:uiPriority w:val="9"/>
    <w:semiHidden/>
    <w:rsid w:val="00F63BEB"/>
    <w:rPr>
      <w:rFonts w:eastAsiaTheme="majorEastAsia" w:cstheme="majorBidi"/>
      <w:color w:val="262626" w:themeColor="text1" w:themeTint="D9"/>
      <w:kern w:val="2"/>
      <w:lang w:val="fr-FR"/>
      <w14:ligatures w14:val="standardContextual"/>
    </w:rPr>
  </w:style>
  <w:style w:type="paragraph" w:styleId="Subtitle">
    <w:name w:val="Subtitle"/>
    <w:basedOn w:val="Normal"/>
    <w:next w:val="Normal"/>
    <w:link w:val="SubtitleChar"/>
    <w:uiPriority w:val="11"/>
    <w:qFormat/>
    <w:rsid w:val="00F63BEB"/>
    <w:pPr>
      <w:spacing w:before="0" w:after="160" w:line="259" w:lineRule="auto"/>
      <w:ind w:firstLine="0"/>
      <w:jc w:val="left"/>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F63BEB"/>
    <w:rPr>
      <w:rFonts w:eastAsiaTheme="majorEastAsia" w:cstheme="majorBidi"/>
      <w:color w:val="595959" w:themeColor="text1" w:themeTint="A6"/>
      <w:spacing w:val="15"/>
      <w:kern w:val="2"/>
      <w:sz w:val="28"/>
      <w:szCs w:val="28"/>
      <w:lang w:val="fr-FR"/>
      <w14:ligatures w14:val="standardContextual"/>
    </w:rPr>
  </w:style>
  <w:style w:type="paragraph" w:styleId="BodyText">
    <w:name w:val="Body Text"/>
    <w:basedOn w:val="Normal"/>
    <w:link w:val="BodyTextChar"/>
    <w:uiPriority w:val="99"/>
    <w:semiHidden/>
    <w:unhideWhenUsed/>
    <w:rsid w:val="00F63BEB"/>
    <w:pPr>
      <w:suppressAutoHyphens/>
      <w:spacing w:before="0" w:after="120" w:line="240" w:lineRule="auto"/>
      <w:ind w:firstLine="0"/>
      <w:jc w:val="left"/>
    </w:pPr>
    <w:rPr>
      <w:rFonts w:ascii="Liberation Serif" w:eastAsia="Songti SC" w:hAnsi="Liberation Serif" w:cs="Mangal"/>
      <w:kern w:val="2"/>
      <w:szCs w:val="21"/>
      <w:lang w:val="en-US" w:eastAsia="zh-CN" w:bidi="hi-IN"/>
    </w:rPr>
  </w:style>
  <w:style w:type="character" w:customStyle="1" w:styleId="BodyTextChar">
    <w:name w:val="Body Text Char"/>
    <w:basedOn w:val="DefaultParagraphFont"/>
    <w:link w:val="BodyText"/>
    <w:uiPriority w:val="99"/>
    <w:semiHidden/>
    <w:rsid w:val="00F63BEB"/>
    <w:rPr>
      <w:rFonts w:ascii="Liberation Serif" w:eastAsia="Songti SC" w:hAnsi="Liberation Serif" w:cs="Mangal"/>
      <w:kern w:val="2"/>
      <w:sz w:val="24"/>
      <w:szCs w:val="21"/>
      <w:lang w:eastAsia="zh-CN" w:bidi="hi-IN"/>
    </w:rPr>
  </w:style>
  <w:style w:type="paragraph" w:styleId="Footer">
    <w:name w:val="footer"/>
    <w:basedOn w:val="Normal"/>
    <w:link w:val="Foot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FooterChar">
    <w:name w:val="Footer Char"/>
    <w:basedOn w:val="DefaultParagraphFont"/>
    <w:link w:val="Footer"/>
    <w:uiPriority w:val="99"/>
    <w:rsid w:val="00F63BEB"/>
    <w:rPr>
      <w:kern w:val="2"/>
      <w:lang w:val="fr-FR"/>
      <w14:ligatures w14:val="standardContextual"/>
    </w:rPr>
  </w:style>
  <w:style w:type="paragraph" w:styleId="Header">
    <w:name w:val="header"/>
    <w:basedOn w:val="Normal"/>
    <w:link w:val="Head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HeaderChar">
    <w:name w:val="Header Char"/>
    <w:basedOn w:val="DefaultParagraphFont"/>
    <w:link w:val="Header"/>
    <w:uiPriority w:val="99"/>
    <w:rsid w:val="00F63BEB"/>
    <w:rPr>
      <w:kern w:val="2"/>
      <w:lang w:val="fr-FR"/>
      <w14:ligatures w14:val="standardContextual"/>
    </w:rPr>
  </w:style>
  <w:style w:type="paragraph" w:styleId="Quote">
    <w:name w:val="Quote"/>
    <w:basedOn w:val="Normal"/>
    <w:next w:val="Normal"/>
    <w:link w:val="QuoteChar"/>
    <w:uiPriority w:val="29"/>
    <w:qFormat/>
    <w:rsid w:val="00F63BEB"/>
    <w:pPr>
      <w:spacing w:before="160" w:after="160" w:line="259" w:lineRule="auto"/>
      <w:ind w:firstLine="0"/>
      <w:jc w:val="center"/>
    </w:pPr>
    <w:rPr>
      <w:rFonts w:asciiTheme="minorHAnsi" w:hAnsiTheme="minorHAnsi"/>
      <w:i/>
      <w:iCs/>
      <w:color w:val="404040" w:themeColor="text1" w:themeTint="BF"/>
      <w:kern w:val="2"/>
      <w:sz w:val="22"/>
      <w14:ligatures w14:val="standardContextual"/>
    </w:rPr>
  </w:style>
  <w:style w:type="character" w:customStyle="1" w:styleId="QuoteChar">
    <w:name w:val="Quote Char"/>
    <w:basedOn w:val="DefaultParagraphFont"/>
    <w:link w:val="Quote"/>
    <w:uiPriority w:val="29"/>
    <w:rsid w:val="00F63BEB"/>
    <w:rPr>
      <w:i/>
      <w:iCs/>
      <w:color w:val="404040" w:themeColor="text1" w:themeTint="BF"/>
      <w:kern w:val="2"/>
      <w:lang w:val="fr-FR"/>
      <w14:ligatures w14:val="standardContextual"/>
    </w:rPr>
  </w:style>
  <w:style w:type="character" w:customStyle="1" w:styleId="Accentuationintense1">
    <w:name w:val="Accentuation intense1"/>
    <w:basedOn w:val="DefaultParagraphFont"/>
    <w:uiPriority w:val="21"/>
    <w:qFormat/>
    <w:rsid w:val="00F63BEB"/>
    <w:rPr>
      <w:i/>
      <w:iCs/>
      <w:color w:val="2F5496" w:themeColor="accent1" w:themeShade="BF"/>
    </w:rPr>
  </w:style>
  <w:style w:type="paragraph" w:styleId="IntenseQuote">
    <w:name w:val="Intense Quote"/>
    <w:basedOn w:val="Normal"/>
    <w:next w:val="Normal"/>
    <w:link w:val="IntenseQuoteChar"/>
    <w:uiPriority w:val="30"/>
    <w:qFormat/>
    <w:rsid w:val="00F63BEB"/>
    <w:pPr>
      <w:pBdr>
        <w:top w:val="single" w:sz="4" w:space="10" w:color="2F5496" w:themeColor="accent1" w:themeShade="BF"/>
        <w:bottom w:val="single" w:sz="4" w:space="10" w:color="2F5496" w:themeColor="accent1" w:themeShade="BF"/>
      </w:pBdr>
      <w:spacing w:before="360" w:after="360" w:line="259" w:lineRule="auto"/>
      <w:ind w:left="864" w:right="864" w:firstLine="0"/>
      <w:jc w:val="center"/>
    </w:pPr>
    <w:rPr>
      <w:rFonts w:asciiTheme="minorHAnsi" w:hAnsiTheme="minorHAnsi"/>
      <w:i/>
      <w:iCs/>
      <w:color w:val="2F5496" w:themeColor="accent1" w:themeShade="BF"/>
      <w:kern w:val="2"/>
      <w:sz w:val="22"/>
      <w14:ligatures w14:val="standardContextual"/>
    </w:rPr>
  </w:style>
  <w:style w:type="character" w:customStyle="1" w:styleId="IntenseQuoteChar">
    <w:name w:val="Intense Quote Char"/>
    <w:basedOn w:val="DefaultParagraphFont"/>
    <w:link w:val="IntenseQuote"/>
    <w:uiPriority w:val="30"/>
    <w:rsid w:val="00F63BEB"/>
    <w:rPr>
      <w:i/>
      <w:iCs/>
      <w:color w:val="2F5496" w:themeColor="accent1" w:themeShade="BF"/>
      <w:kern w:val="2"/>
      <w:lang w:val="fr-FR"/>
      <w14:ligatures w14:val="standardContextual"/>
    </w:rPr>
  </w:style>
  <w:style w:type="character" w:customStyle="1" w:styleId="Rfrenceintense1">
    <w:name w:val="Référence intense1"/>
    <w:basedOn w:val="DefaultParagraphFont"/>
    <w:uiPriority w:val="32"/>
    <w:qFormat/>
    <w:rsid w:val="00F63BEB"/>
    <w:rPr>
      <w:b/>
      <w:bCs/>
      <w:smallCaps/>
      <w:color w:val="2F5496" w:themeColor="accent1" w:themeShade="BF"/>
      <w:spacing w:val="5"/>
    </w:rPr>
  </w:style>
  <w:style w:type="character" w:customStyle="1" w:styleId="Titre2Car1">
    <w:name w:val="Titre 2 Car1"/>
    <w:basedOn w:val="DefaultParagraphFont"/>
    <w:uiPriority w:val="9"/>
    <w:semiHidden/>
    <w:locked/>
    <w:rsid w:val="00F63BEB"/>
    <w:rPr>
      <w:rFonts w:asciiTheme="majorBidi" w:eastAsia="Songti SC" w:hAnsiTheme="majorBidi" w:cs="Arial Unicode MS"/>
      <w:b/>
      <w:bCs/>
      <w:color w:val="4472C4" w:themeColor="accent1"/>
      <w:sz w:val="32"/>
      <w:szCs w:val="36"/>
      <w:lang w:val="zh-CN" w:eastAsia="zh-CN" w:bidi="hi-IN"/>
      <w14:ligatures w14:val="none"/>
    </w:rPr>
  </w:style>
  <w:style w:type="character" w:customStyle="1" w:styleId="apple-tab-span">
    <w:name w:val="apple-tab-span"/>
    <w:basedOn w:val="DefaultParagraphFont"/>
    <w:rsid w:val="00F63BEB"/>
  </w:style>
  <w:style w:type="character" w:customStyle="1" w:styleId="mord">
    <w:name w:val="mord"/>
    <w:basedOn w:val="DefaultParagraphFont"/>
    <w:rsid w:val="00F63BEB"/>
  </w:style>
  <w:style w:type="character" w:customStyle="1" w:styleId="mrel">
    <w:name w:val="mrel"/>
    <w:basedOn w:val="DefaultParagraphFont"/>
    <w:rsid w:val="00F63BEB"/>
  </w:style>
  <w:style w:type="character" w:customStyle="1" w:styleId="delimsizing">
    <w:name w:val="delimsizing"/>
    <w:basedOn w:val="DefaultParagraphFont"/>
    <w:rsid w:val="00F63BEB"/>
  </w:style>
  <w:style w:type="character" w:customStyle="1" w:styleId="vlist-s">
    <w:name w:val="vlist-s"/>
    <w:basedOn w:val="DefaultParagraphFont"/>
    <w:rsid w:val="00F63BEB"/>
  </w:style>
  <w:style w:type="character" w:customStyle="1" w:styleId="mbin">
    <w:name w:val="mbin"/>
    <w:basedOn w:val="DefaultParagraphFont"/>
    <w:rsid w:val="00F63BEB"/>
  </w:style>
  <w:style w:type="character" w:customStyle="1" w:styleId="katex-mathml">
    <w:name w:val="katex-mathml"/>
    <w:basedOn w:val="DefaultParagraphFont"/>
    <w:rsid w:val="00F63BEB"/>
  </w:style>
  <w:style w:type="character" w:customStyle="1" w:styleId="mopen">
    <w:name w:val="mopen"/>
    <w:basedOn w:val="DefaultParagraphFont"/>
    <w:rsid w:val="00F63BEB"/>
  </w:style>
  <w:style w:type="character" w:customStyle="1" w:styleId="mclose">
    <w:name w:val="mclose"/>
    <w:basedOn w:val="DefaultParagraphFont"/>
    <w:rsid w:val="00F63BEB"/>
  </w:style>
  <w:style w:type="character" w:customStyle="1" w:styleId="mop">
    <w:name w:val="mop"/>
    <w:basedOn w:val="DefaultParagraphFont"/>
    <w:rsid w:val="00F63BEB"/>
  </w:style>
  <w:style w:type="character" w:styleId="CommentReference">
    <w:name w:val="annotation reference"/>
    <w:basedOn w:val="DefaultParagraphFont"/>
    <w:uiPriority w:val="99"/>
    <w:semiHidden/>
    <w:unhideWhenUsed/>
    <w:rsid w:val="00166DE5"/>
    <w:rPr>
      <w:sz w:val="16"/>
      <w:szCs w:val="16"/>
    </w:rPr>
  </w:style>
  <w:style w:type="paragraph" w:styleId="CommentText">
    <w:name w:val="annotation text"/>
    <w:basedOn w:val="Normal"/>
    <w:link w:val="CommentTextChar"/>
    <w:uiPriority w:val="99"/>
    <w:semiHidden/>
    <w:unhideWhenUsed/>
    <w:rsid w:val="00166DE5"/>
    <w:pPr>
      <w:spacing w:line="240" w:lineRule="auto"/>
    </w:pPr>
    <w:rPr>
      <w:sz w:val="20"/>
      <w:szCs w:val="20"/>
    </w:rPr>
  </w:style>
  <w:style w:type="character" w:customStyle="1" w:styleId="CommentTextChar">
    <w:name w:val="Comment Text Char"/>
    <w:basedOn w:val="DefaultParagraphFont"/>
    <w:link w:val="CommentText"/>
    <w:uiPriority w:val="99"/>
    <w:semiHidden/>
    <w:rsid w:val="00166DE5"/>
    <w:rPr>
      <w:rFonts w:asciiTheme="majorHAnsi" w:hAnsiTheme="majorHAnsi"/>
      <w:sz w:val="20"/>
      <w:szCs w:val="20"/>
      <w:lang w:val="fr-FR"/>
    </w:rPr>
  </w:style>
  <w:style w:type="paragraph" w:styleId="CommentSubject">
    <w:name w:val="annotation subject"/>
    <w:basedOn w:val="CommentText"/>
    <w:next w:val="CommentText"/>
    <w:link w:val="CommentSubjectChar"/>
    <w:uiPriority w:val="99"/>
    <w:semiHidden/>
    <w:unhideWhenUsed/>
    <w:rsid w:val="00166DE5"/>
    <w:rPr>
      <w:b/>
      <w:bCs/>
    </w:rPr>
  </w:style>
  <w:style w:type="character" w:customStyle="1" w:styleId="CommentSubjectChar">
    <w:name w:val="Comment Subject Char"/>
    <w:basedOn w:val="CommentTextChar"/>
    <w:link w:val="CommentSubject"/>
    <w:uiPriority w:val="99"/>
    <w:semiHidden/>
    <w:rsid w:val="00166DE5"/>
    <w:rPr>
      <w:rFonts w:asciiTheme="majorHAnsi" w:hAnsiTheme="majorHAnsi"/>
      <w:b/>
      <w:bCs/>
      <w:sz w:val="20"/>
      <w:szCs w:val="20"/>
      <w:lang w:val="fr-FR"/>
    </w:rPr>
  </w:style>
  <w:style w:type="paragraph" w:styleId="BalloonText">
    <w:name w:val="Balloon Text"/>
    <w:basedOn w:val="Normal"/>
    <w:link w:val="BalloonTextChar"/>
    <w:uiPriority w:val="99"/>
    <w:semiHidden/>
    <w:unhideWhenUsed/>
    <w:rsid w:val="00166D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6DE5"/>
    <w:rPr>
      <w:rFonts w:ascii="Segoe UI" w:hAnsi="Segoe UI" w:cs="Segoe UI"/>
      <w:sz w:val="18"/>
      <w:szCs w:val="18"/>
      <w:lang w:val="fr-FR"/>
    </w:rPr>
  </w:style>
  <w:style w:type="character" w:styleId="FollowedHyperlink">
    <w:name w:val="FollowedHyperlink"/>
    <w:basedOn w:val="DefaultParagraphFont"/>
    <w:uiPriority w:val="99"/>
    <w:semiHidden/>
    <w:unhideWhenUsed/>
    <w:rsid w:val="00BE09D5"/>
    <w:rPr>
      <w:color w:val="954F72" w:themeColor="followedHyperlink"/>
      <w:u w:val="single"/>
    </w:rPr>
  </w:style>
  <w:style w:type="paragraph" w:styleId="Revision">
    <w:name w:val="Revision"/>
    <w:hidden/>
    <w:uiPriority w:val="99"/>
    <w:semiHidden/>
    <w:rsid w:val="002102F7"/>
    <w:pPr>
      <w:spacing w:after="0" w:line="240" w:lineRule="auto"/>
    </w:pPr>
    <w:rPr>
      <w:rFonts w:asciiTheme="majorHAnsi" w:hAnsiTheme="majorHAnsi"/>
      <w:sz w:val="24"/>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06167">
      <w:bodyDiv w:val="1"/>
      <w:marLeft w:val="0"/>
      <w:marRight w:val="0"/>
      <w:marTop w:val="0"/>
      <w:marBottom w:val="0"/>
      <w:divBdr>
        <w:top w:val="none" w:sz="0" w:space="0" w:color="auto"/>
        <w:left w:val="none" w:sz="0" w:space="0" w:color="auto"/>
        <w:bottom w:val="none" w:sz="0" w:space="0" w:color="auto"/>
        <w:right w:val="none" w:sz="0" w:space="0" w:color="auto"/>
      </w:divBdr>
    </w:div>
    <w:div w:id="70861155">
      <w:bodyDiv w:val="1"/>
      <w:marLeft w:val="0"/>
      <w:marRight w:val="0"/>
      <w:marTop w:val="0"/>
      <w:marBottom w:val="0"/>
      <w:divBdr>
        <w:top w:val="none" w:sz="0" w:space="0" w:color="auto"/>
        <w:left w:val="none" w:sz="0" w:space="0" w:color="auto"/>
        <w:bottom w:val="none" w:sz="0" w:space="0" w:color="auto"/>
        <w:right w:val="none" w:sz="0" w:space="0" w:color="auto"/>
      </w:divBdr>
    </w:div>
    <w:div w:id="144901555">
      <w:bodyDiv w:val="1"/>
      <w:marLeft w:val="0"/>
      <w:marRight w:val="0"/>
      <w:marTop w:val="0"/>
      <w:marBottom w:val="0"/>
      <w:divBdr>
        <w:top w:val="none" w:sz="0" w:space="0" w:color="auto"/>
        <w:left w:val="none" w:sz="0" w:space="0" w:color="auto"/>
        <w:bottom w:val="none" w:sz="0" w:space="0" w:color="auto"/>
        <w:right w:val="none" w:sz="0" w:space="0" w:color="auto"/>
      </w:divBdr>
    </w:div>
    <w:div w:id="191187261">
      <w:bodyDiv w:val="1"/>
      <w:marLeft w:val="0"/>
      <w:marRight w:val="0"/>
      <w:marTop w:val="0"/>
      <w:marBottom w:val="0"/>
      <w:divBdr>
        <w:top w:val="none" w:sz="0" w:space="0" w:color="auto"/>
        <w:left w:val="none" w:sz="0" w:space="0" w:color="auto"/>
        <w:bottom w:val="none" w:sz="0" w:space="0" w:color="auto"/>
        <w:right w:val="none" w:sz="0" w:space="0" w:color="auto"/>
      </w:divBdr>
    </w:div>
    <w:div w:id="213469336">
      <w:bodyDiv w:val="1"/>
      <w:marLeft w:val="0"/>
      <w:marRight w:val="0"/>
      <w:marTop w:val="0"/>
      <w:marBottom w:val="0"/>
      <w:divBdr>
        <w:top w:val="none" w:sz="0" w:space="0" w:color="auto"/>
        <w:left w:val="none" w:sz="0" w:space="0" w:color="auto"/>
        <w:bottom w:val="none" w:sz="0" w:space="0" w:color="auto"/>
        <w:right w:val="none" w:sz="0" w:space="0" w:color="auto"/>
      </w:divBdr>
    </w:div>
    <w:div w:id="221331646">
      <w:bodyDiv w:val="1"/>
      <w:marLeft w:val="0"/>
      <w:marRight w:val="0"/>
      <w:marTop w:val="0"/>
      <w:marBottom w:val="0"/>
      <w:divBdr>
        <w:top w:val="none" w:sz="0" w:space="0" w:color="auto"/>
        <w:left w:val="none" w:sz="0" w:space="0" w:color="auto"/>
        <w:bottom w:val="none" w:sz="0" w:space="0" w:color="auto"/>
        <w:right w:val="none" w:sz="0" w:space="0" w:color="auto"/>
      </w:divBdr>
    </w:div>
    <w:div w:id="264923853">
      <w:bodyDiv w:val="1"/>
      <w:marLeft w:val="0"/>
      <w:marRight w:val="0"/>
      <w:marTop w:val="0"/>
      <w:marBottom w:val="0"/>
      <w:divBdr>
        <w:top w:val="none" w:sz="0" w:space="0" w:color="auto"/>
        <w:left w:val="none" w:sz="0" w:space="0" w:color="auto"/>
        <w:bottom w:val="none" w:sz="0" w:space="0" w:color="auto"/>
        <w:right w:val="none" w:sz="0" w:space="0" w:color="auto"/>
      </w:divBdr>
    </w:div>
    <w:div w:id="279999825">
      <w:bodyDiv w:val="1"/>
      <w:marLeft w:val="0"/>
      <w:marRight w:val="0"/>
      <w:marTop w:val="0"/>
      <w:marBottom w:val="0"/>
      <w:divBdr>
        <w:top w:val="none" w:sz="0" w:space="0" w:color="auto"/>
        <w:left w:val="none" w:sz="0" w:space="0" w:color="auto"/>
        <w:bottom w:val="none" w:sz="0" w:space="0" w:color="auto"/>
        <w:right w:val="none" w:sz="0" w:space="0" w:color="auto"/>
      </w:divBdr>
    </w:div>
    <w:div w:id="318923806">
      <w:bodyDiv w:val="1"/>
      <w:marLeft w:val="0"/>
      <w:marRight w:val="0"/>
      <w:marTop w:val="0"/>
      <w:marBottom w:val="0"/>
      <w:divBdr>
        <w:top w:val="none" w:sz="0" w:space="0" w:color="auto"/>
        <w:left w:val="none" w:sz="0" w:space="0" w:color="auto"/>
        <w:bottom w:val="none" w:sz="0" w:space="0" w:color="auto"/>
        <w:right w:val="none" w:sz="0" w:space="0" w:color="auto"/>
      </w:divBdr>
    </w:div>
    <w:div w:id="398744891">
      <w:bodyDiv w:val="1"/>
      <w:marLeft w:val="0"/>
      <w:marRight w:val="0"/>
      <w:marTop w:val="0"/>
      <w:marBottom w:val="0"/>
      <w:divBdr>
        <w:top w:val="none" w:sz="0" w:space="0" w:color="auto"/>
        <w:left w:val="none" w:sz="0" w:space="0" w:color="auto"/>
        <w:bottom w:val="none" w:sz="0" w:space="0" w:color="auto"/>
        <w:right w:val="none" w:sz="0" w:space="0" w:color="auto"/>
      </w:divBdr>
    </w:div>
    <w:div w:id="512568416">
      <w:bodyDiv w:val="1"/>
      <w:marLeft w:val="0"/>
      <w:marRight w:val="0"/>
      <w:marTop w:val="0"/>
      <w:marBottom w:val="0"/>
      <w:divBdr>
        <w:top w:val="none" w:sz="0" w:space="0" w:color="auto"/>
        <w:left w:val="none" w:sz="0" w:space="0" w:color="auto"/>
        <w:bottom w:val="none" w:sz="0" w:space="0" w:color="auto"/>
        <w:right w:val="none" w:sz="0" w:space="0" w:color="auto"/>
      </w:divBdr>
    </w:div>
    <w:div w:id="627933045">
      <w:bodyDiv w:val="1"/>
      <w:marLeft w:val="0"/>
      <w:marRight w:val="0"/>
      <w:marTop w:val="0"/>
      <w:marBottom w:val="0"/>
      <w:divBdr>
        <w:top w:val="none" w:sz="0" w:space="0" w:color="auto"/>
        <w:left w:val="none" w:sz="0" w:space="0" w:color="auto"/>
        <w:bottom w:val="none" w:sz="0" w:space="0" w:color="auto"/>
        <w:right w:val="none" w:sz="0" w:space="0" w:color="auto"/>
      </w:divBdr>
    </w:div>
    <w:div w:id="631399416">
      <w:bodyDiv w:val="1"/>
      <w:marLeft w:val="0"/>
      <w:marRight w:val="0"/>
      <w:marTop w:val="0"/>
      <w:marBottom w:val="0"/>
      <w:divBdr>
        <w:top w:val="none" w:sz="0" w:space="0" w:color="auto"/>
        <w:left w:val="none" w:sz="0" w:space="0" w:color="auto"/>
        <w:bottom w:val="none" w:sz="0" w:space="0" w:color="auto"/>
        <w:right w:val="none" w:sz="0" w:space="0" w:color="auto"/>
      </w:divBdr>
    </w:div>
    <w:div w:id="635598558">
      <w:bodyDiv w:val="1"/>
      <w:marLeft w:val="0"/>
      <w:marRight w:val="0"/>
      <w:marTop w:val="0"/>
      <w:marBottom w:val="0"/>
      <w:divBdr>
        <w:top w:val="none" w:sz="0" w:space="0" w:color="auto"/>
        <w:left w:val="none" w:sz="0" w:space="0" w:color="auto"/>
        <w:bottom w:val="none" w:sz="0" w:space="0" w:color="auto"/>
        <w:right w:val="none" w:sz="0" w:space="0" w:color="auto"/>
      </w:divBdr>
    </w:div>
    <w:div w:id="642351055">
      <w:bodyDiv w:val="1"/>
      <w:marLeft w:val="0"/>
      <w:marRight w:val="0"/>
      <w:marTop w:val="0"/>
      <w:marBottom w:val="0"/>
      <w:divBdr>
        <w:top w:val="none" w:sz="0" w:space="0" w:color="auto"/>
        <w:left w:val="none" w:sz="0" w:space="0" w:color="auto"/>
        <w:bottom w:val="none" w:sz="0" w:space="0" w:color="auto"/>
        <w:right w:val="none" w:sz="0" w:space="0" w:color="auto"/>
      </w:divBdr>
    </w:div>
    <w:div w:id="762534721">
      <w:bodyDiv w:val="1"/>
      <w:marLeft w:val="0"/>
      <w:marRight w:val="0"/>
      <w:marTop w:val="0"/>
      <w:marBottom w:val="0"/>
      <w:divBdr>
        <w:top w:val="none" w:sz="0" w:space="0" w:color="auto"/>
        <w:left w:val="none" w:sz="0" w:space="0" w:color="auto"/>
        <w:bottom w:val="none" w:sz="0" w:space="0" w:color="auto"/>
        <w:right w:val="none" w:sz="0" w:space="0" w:color="auto"/>
      </w:divBdr>
    </w:div>
    <w:div w:id="812404894">
      <w:bodyDiv w:val="1"/>
      <w:marLeft w:val="0"/>
      <w:marRight w:val="0"/>
      <w:marTop w:val="0"/>
      <w:marBottom w:val="0"/>
      <w:divBdr>
        <w:top w:val="none" w:sz="0" w:space="0" w:color="auto"/>
        <w:left w:val="none" w:sz="0" w:space="0" w:color="auto"/>
        <w:bottom w:val="none" w:sz="0" w:space="0" w:color="auto"/>
        <w:right w:val="none" w:sz="0" w:space="0" w:color="auto"/>
      </w:divBdr>
    </w:div>
    <w:div w:id="823739767">
      <w:bodyDiv w:val="1"/>
      <w:marLeft w:val="0"/>
      <w:marRight w:val="0"/>
      <w:marTop w:val="0"/>
      <w:marBottom w:val="0"/>
      <w:divBdr>
        <w:top w:val="none" w:sz="0" w:space="0" w:color="auto"/>
        <w:left w:val="none" w:sz="0" w:space="0" w:color="auto"/>
        <w:bottom w:val="none" w:sz="0" w:space="0" w:color="auto"/>
        <w:right w:val="none" w:sz="0" w:space="0" w:color="auto"/>
      </w:divBdr>
    </w:div>
    <w:div w:id="871261918">
      <w:bodyDiv w:val="1"/>
      <w:marLeft w:val="0"/>
      <w:marRight w:val="0"/>
      <w:marTop w:val="0"/>
      <w:marBottom w:val="0"/>
      <w:divBdr>
        <w:top w:val="none" w:sz="0" w:space="0" w:color="auto"/>
        <w:left w:val="none" w:sz="0" w:space="0" w:color="auto"/>
        <w:bottom w:val="none" w:sz="0" w:space="0" w:color="auto"/>
        <w:right w:val="none" w:sz="0" w:space="0" w:color="auto"/>
      </w:divBdr>
    </w:div>
    <w:div w:id="892234152">
      <w:bodyDiv w:val="1"/>
      <w:marLeft w:val="0"/>
      <w:marRight w:val="0"/>
      <w:marTop w:val="0"/>
      <w:marBottom w:val="0"/>
      <w:divBdr>
        <w:top w:val="none" w:sz="0" w:space="0" w:color="auto"/>
        <w:left w:val="none" w:sz="0" w:space="0" w:color="auto"/>
        <w:bottom w:val="none" w:sz="0" w:space="0" w:color="auto"/>
        <w:right w:val="none" w:sz="0" w:space="0" w:color="auto"/>
      </w:divBdr>
    </w:div>
    <w:div w:id="895160647">
      <w:bodyDiv w:val="1"/>
      <w:marLeft w:val="0"/>
      <w:marRight w:val="0"/>
      <w:marTop w:val="0"/>
      <w:marBottom w:val="0"/>
      <w:divBdr>
        <w:top w:val="none" w:sz="0" w:space="0" w:color="auto"/>
        <w:left w:val="none" w:sz="0" w:space="0" w:color="auto"/>
        <w:bottom w:val="none" w:sz="0" w:space="0" w:color="auto"/>
        <w:right w:val="none" w:sz="0" w:space="0" w:color="auto"/>
      </w:divBdr>
    </w:div>
    <w:div w:id="936644550">
      <w:bodyDiv w:val="1"/>
      <w:marLeft w:val="0"/>
      <w:marRight w:val="0"/>
      <w:marTop w:val="0"/>
      <w:marBottom w:val="0"/>
      <w:divBdr>
        <w:top w:val="none" w:sz="0" w:space="0" w:color="auto"/>
        <w:left w:val="none" w:sz="0" w:space="0" w:color="auto"/>
        <w:bottom w:val="none" w:sz="0" w:space="0" w:color="auto"/>
        <w:right w:val="none" w:sz="0" w:space="0" w:color="auto"/>
      </w:divBdr>
      <w:divsChild>
        <w:div w:id="1298754562">
          <w:marLeft w:val="0"/>
          <w:marRight w:val="0"/>
          <w:marTop w:val="0"/>
          <w:marBottom w:val="0"/>
          <w:divBdr>
            <w:top w:val="none" w:sz="0" w:space="0" w:color="auto"/>
            <w:left w:val="none" w:sz="0" w:space="0" w:color="auto"/>
            <w:bottom w:val="none" w:sz="0" w:space="0" w:color="auto"/>
            <w:right w:val="none" w:sz="0" w:space="0" w:color="auto"/>
          </w:divBdr>
          <w:divsChild>
            <w:div w:id="1644188386">
              <w:marLeft w:val="0"/>
              <w:marRight w:val="0"/>
              <w:marTop w:val="0"/>
              <w:marBottom w:val="0"/>
              <w:divBdr>
                <w:top w:val="none" w:sz="0" w:space="0" w:color="auto"/>
                <w:left w:val="none" w:sz="0" w:space="0" w:color="auto"/>
                <w:bottom w:val="none" w:sz="0" w:space="0" w:color="auto"/>
                <w:right w:val="none" w:sz="0" w:space="0" w:color="auto"/>
              </w:divBdr>
              <w:divsChild>
                <w:div w:id="800616789">
                  <w:marLeft w:val="0"/>
                  <w:marRight w:val="0"/>
                  <w:marTop w:val="0"/>
                  <w:marBottom w:val="0"/>
                  <w:divBdr>
                    <w:top w:val="none" w:sz="0" w:space="0" w:color="auto"/>
                    <w:left w:val="none" w:sz="0" w:space="0" w:color="auto"/>
                    <w:bottom w:val="none" w:sz="0" w:space="0" w:color="auto"/>
                    <w:right w:val="none" w:sz="0" w:space="0" w:color="auto"/>
                  </w:divBdr>
                  <w:divsChild>
                    <w:div w:id="579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727969">
          <w:marLeft w:val="0"/>
          <w:marRight w:val="0"/>
          <w:marTop w:val="0"/>
          <w:marBottom w:val="0"/>
          <w:divBdr>
            <w:top w:val="none" w:sz="0" w:space="0" w:color="auto"/>
            <w:left w:val="none" w:sz="0" w:space="0" w:color="auto"/>
            <w:bottom w:val="none" w:sz="0" w:space="0" w:color="auto"/>
            <w:right w:val="none" w:sz="0" w:space="0" w:color="auto"/>
          </w:divBdr>
          <w:divsChild>
            <w:div w:id="1853955010">
              <w:marLeft w:val="0"/>
              <w:marRight w:val="0"/>
              <w:marTop w:val="0"/>
              <w:marBottom w:val="0"/>
              <w:divBdr>
                <w:top w:val="none" w:sz="0" w:space="0" w:color="auto"/>
                <w:left w:val="none" w:sz="0" w:space="0" w:color="auto"/>
                <w:bottom w:val="none" w:sz="0" w:space="0" w:color="auto"/>
                <w:right w:val="none" w:sz="0" w:space="0" w:color="auto"/>
              </w:divBdr>
              <w:divsChild>
                <w:div w:id="588926507">
                  <w:marLeft w:val="0"/>
                  <w:marRight w:val="0"/>
                  <w:marTop w:val="0"/>
                  <w:marBottom w:val="0"/>
                  <w:divBdr>
                    <w:top w:val="none" w:sz="0" w:space="0" w:color="auto"/>
                    <w:left w:val="none" w:sz="0" w:space="0" w:color="auto"/>
                    <w:bottom w:val="none" w:sz="0" w:space="0" w:color="auto"/>
                    <w:right w:val="none" w:sz="0" w:space="0" w:color="auto"/>
                  </w:divBdr>
                  <w:divsChild>
                    <w:div w:id="97402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5739911">
      <w:bodyDiv w:val="1"/>
      <w:marLeft w:val="0"/>
      <w:marRight w:val="0"/>
      <w:marTop w:val="0"/>
      <w:marBottom w:val="0"/>
      <w:divBdr>
        <w:top w:val="none" w:sz="0" w:space="0" w:color="auto"/>
        <w:left w:val="none" w:sz="0" w:space="0" w:color="auto"/>
        <w:bottom w:val="none" w:sz="0" w:space="0" w:color="auto"/>
        <w:right w:val="none" w:sz="0" w:space="0" w:color="auto"/>
      </w:divBdr>
    </w:div>
    <w:div w:id="1035807666">
      <w:bodyDiv w:val="1"/>
      <w:marLeft w:val="0"/>
      <w:marRight w:val="0"/>
      <w:marTop w:val="0"/>
      <w:marBottom w:val="0"/>
      <w:divBdr>
        <w:top w:val="none" w:sz="0" w:space="0" w:color="auto"/>
        <w:left w:val="none" w:sz="0" w:space="0" w:color="auto"/>
        <w:bottom w:val="none" w:sz="0" w:space="0" w:color="auto"/>
        <w:right w:val="none" w:sz="0" w:space="0" w:color="auto"/>
      </w:divBdr>
    </w:div>
    <w:div w:id="1039738679">
      <w:bodyDiv w:val="1"/>
      <w:marLeft w:val="0"/>
      <w:marRight w:val="0"/>
      <w:marTop w:val="0"/>
      <w:marBottom w:val="0"/>
      <w:divBdr>
        <w:top w:val="none" w:sz="0" w:space="0" w:color="auto"/>
        <w:left w:val="none" w:sz="0" w:space="0" w:color="auto"/>
        <w:bottom w:val="none" w:sz="0" w:space="0" w:color="auto"/>
        <w:right w:val="none" w:sz="0" w:space="0" w:color="auto"/>
      </w:divBdr>
    </w:div>
    <w:div w:id="1102649988">
      <w:bodyDiv w:val="1"/>
      <w:marLeft w:val="0"/>
      <w:marRight w:val="0"/>
      <w:marTop w:val="0"/>
      <w:marBottom w:val="0"/>
      <w:divBdr>
        <w:top w:val="none" w:sz="0" w:space="0" w:color="auto"/>
        <w:left w:val="none" w:sz="0" w:space="0" w:color="auto"/>
        <w:bottom w:val="none" w:sz="0" w:space="0" w:color="auto"/>
        <w:right w:val="none" w:sz="0" w:space="0" w:color="auto"/>
      </w:divBdr>
    </w:div>
    <w:div w:id="1149905075">
      <w:bodyDiv w:val="1"/>
      <w:marLeft w:val="0"/>
      <w:marRight w:val="0"/>
      <w:marTop w:val="0"/>
      <w:marBottom w:val="0"/>
      <w:divBdr>
        <w:top w:val="none" w:sz="0" w:space="0" w:color="auto"/>
        <w:left w:val="none" w:sz="0" w:space="0" w:color="auto"/>
        <w:bottom w:val="none" w:sz="0" w:space="0" w:color="auto"/>
        <w:right w:val="none" w:sz="0" w:space="0" w:color="auto"/>
      </w:divBdr>
    </w:div>
    <w:div w:id="1154906770">
      <w:bodyDiv w:val="1"/>
      <w:marLeft w:val="0"/>
      <w:marRight w:val="0"/>
      <w:marTop w:val="0"/>
      <w:marBottom w:val="0"/>
      <w:divBdr>
        <w:top w:val="none" w:sz="0" w:space="0" w:color="auto"/>
        <w:left w:val="none" w:sz="0" w:space="0" w:color="auto"/>
        <w:bottom w:val="none" w:sz="0" w:space="0" w:color="auto"/>
        <w:right w:val="none" w:sz="0" w:space="0" w:color="auto"/>
      </w:divBdr>
    </w:div>
    <w:div w:id="1157769853">
      <w:bodyDiv w:val="1"/>
      <w:marLeft w:val="0"/>
      <w:marRight w:val="0"/>
      <w:marTop w:val="0"/>
      <w:marBottom w:val="0"/>
      <w:divBdr>
        <w:top w:val="none" w:sz="0" w:space="0" w:color="auto"/>
        <w:left w:val="none" w:sz="0" w:space="0" w:color="auto"/>
        <w:bottom w:val="none" w:sz="0" w:space="0" w:color="auto"/>
        <w:right w:val="none" w:sz="0" w:space="0" w:color="auto"/>
      </w:divBdr>
    </w:div>
    <w:div w:id="1181550237">
      <w:bodyDiv w:val="1"/>
      <w:marLeft w:val="0"/>
      <w:marRight w:val="0"/>
      <w:marTop w:val="0"/>
      <w:marBottom w:val="0"/>
      <w:divBdr>
        <w:top w:val="none" w:sz="0" w:space="0" w:color="auto"/>
        <w:left w:val="none" w:sz="0" w:space="0" w:color="auto"/>
        <w:bottom w:val="none" w:sz="0" w:space="0" w:color="auto"/>
        <w:right w:val="none" w:sz="0" w:space="0" w:color="auto"/>
      </w:divBdr>
    </w:div>
    <w:div w:id="1196963662">
      <w:bodyDiv w:val="1"/>
      <w:marLeft w:val="0"/>
      <w:marRight w:val="0"/>
      <w:marTop w:val="0"/>
      <w:marBottom w:val="0"/>
      <w:divBdr>
        <w:top w:val="none" w:sz="0" w:space="0" w:color="auto"/>
        <w:left w:val="none" w:sz="0" w:space="0" w:color="auto"/>
        <w:bottom w:val="none" w:sz="0" w:space="0" w:color="auto"/>
        <w:right w:val="none" w:sz="0" w:space="0" w:color="auto"/>
      </w:divBdr>
    </w:div>
    <w:div w:id="1230339382">
      <w:bodyDiv w:val="1"/>
      <w:marLeft w:val="0"/>
      <w:marRight w:val="0"/>
      <w:marTop w:val="0"/>
      <w:marBottom w:val="0"/>
      <w:divBdr>
        <w:top w:val="none" w:sz="0" w:space="0" w:color="auto"/>
        <w:left w:val="none" w:sz="0" w:space="0" w:color="auto"/>
        <w:bottom w:val="none" w:sz="0" w:space="0" w:color="auto"/>
        <w:right w:val="none" w:sz="0" w:space="0" w:color="auto"/>
      </w:divBdr>
    </w:div>
    <w:div w:id="1235898825">
      <w:bodyDiv w:val="1"/>
      <w:marLeft w:val="0"/>
      <w:marRight w:val="0"/>
      <w:marTop w:val="0"/>
      <w:marBottom w:val="0"/>
      <w:divBdr>
        <w:top w:val="none" w:sz="0" w:space="0" w:color="auto"/>
        <w:left w:val="none" w:sz="0" w:space="0" w:color="auto"/>
        <w:bottom w:val="none" w:sz="0" w:space="0" w:color="auto"/>
        <w:right w:val="none" w:sz="0" w:space="0" w:color="auto"/>
      </w:divBdr>
    </w:div>
    <w:div w:id="1255211399">
      <w:bodyDiv w:val="1"/>
      <w:marLeft w:val="0"/>
      <w:marRight w:val="0"/>
      <w:marTop w:val="0"/>
      <w:marBottom w:val="0"/>
      <w:divBdr>
        <w:top w:val="none" w:sz="0" w:space="0" w:color="auto"/>
        <w:left w:val="none" w:sz="0" w:space="0" w:color="auto"/>
        <w:bottom w:val="none" w:sz="0" w:space="0" w:color="auto"/>
        <w:right w:val="none" w:sz="0" w:space="0" w:color="auto"/>
      </w:divBdr>
    </w:div>
    <w:div w:id="1264920258">
      <w:bodyDiv w:val="1"/>
      <w:marLeft w:val="0"/>
      <w:marRight w:val="0"/>
      <w:marTop w:val="0"/>
      <w:marBottom w:val="0"/>
      <w:divBdr>
        <w:top w:val="none" w:sz="0" w:space="0" w:color="auto"/>
        <w:left w:val="none" w:sz="0" w:space="0" w:color="auto"/>
        <w:bottom w:val="none" w:sz="0" w:space="0" w:color="auto"/>
        <w:right w:val="none" w:sz="0" w:space="0" w:color="auto"/>
      </w:divBdr>
    </w:div>
    <w:div w:id="1279415469">
      <w:bodyDiv w:val="1"/>
      <w:marLeft w:val="0"/>
      <w:marRight w:val="0"/>
      <w:marTop w:val="0"/>
      <w:marBottom w:val="0"/>
      <w:divBdr>
        <w:top w:val="none" w:sz="0" w:space="0" w:color="auto"/>
        <w:left w:val="none" w:sz="0" w:space="0" w:color="auto"/>
        <w:bottom w:val="none" w:sz="0" w:space="0" w:color="auto"/>
        <w:right w:val="none" w:sz="0" w:space="0" w:color="auto"/>
      </w:divBdr>
    </w:div>
    <w:div w:id="1303578284">
      <w:bodyDiv w:val="1"/>
      <w:marLeft w:val="0"/>
      <w:marRight w:val="0"/>
      <w:marTop w:val="0"/>
      <w:marBottom w:val="0"/>
      <w:divBdr>
        <w:top w:val="none" w:sz="0" w:space="0" w:color="auto"/>
        <w:left w:val="none" w:sz="0" w:space="0" w:color="auto"/>
        <w:bottom w:val="none" w:sz="0" w:space="0" w:color="auto"/>
        <w:right w:val="none" w:sz="0" w:space="0" w:color="auto"/>
      </w:divBdr>
    </w:div>
    <w:div w:id="1345594406">
      <w:bodyDiv w:val="1"/>
      <w:marLeft w:val="0"/>
      <w:marRight w:val="0"/>
      <w:marTop w:val="0"/>
      <w:marBottom w:val="0"/>
      <w:divBdr>
        <w:top w:val="none" w:sz="0" w:space="0" w:color="auto"/>
        <w:left w:val="none" w:sz="0" w:space="0" w:color="auto"/>
        <w:bottom w:val="none" w:sz="0" w:space="0" w:color="auto"/>
        <w:right w:val="none" w:sz="0" w:space="0" w:color="auto"/>
      </w:divBdr>
    </w:div>
    <w:div w:id="1394504595">
      <w:bodyDiv w:val="1"/>
      <w:marLeft w:val="0"/>
      <w:marRight w:val="0"/>
      <w:marTop w:val="0"/>
      <w:marBottom w:val="0"/>
      <w:divBdr>
        <w:top w:val="none" w:sz="0" w:space="0" w:color="auto"/>
        <w:left w:val="none" w:sz="0" w:space="0" w:color="auto"/>
        <w:bottom w:val="none" w:sz="0" w:space="0" w:color="auto"/>
        <w:right w:val="none" w:sz="0" w:space="0" w:color="auto"/>
      </w:divBdr>
      <w:divsChild>
        <w:div w:id="733622207">
          <w:marLeft w:val="0"/>
          <w:marRight w:val="0"/>
          <w:marTop w:val="0"/>
          <w:marBottom w:val="0"/>
          <w:divBdr>
            <w:top w:val="none" w:sz="0" w:space="0" w:color="auto"/>
            <w:left w:val="none" w:sz="0" w:space="0" w:color="auto"/>
            <w:bottom w:val="none" w:sz="0" w:space="0" w:color="auto"/>
            <w:right w:val="none" w:sz="0" w:space="0" w:color="auto"/>
          </w:divBdr>
          <w:divsChild>
            <w:div w:id="11498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09719">
      <w:bodyDiv w:val="1"/>
      <w:marLeft w:val="0"/>
      <w:marRight w:val="0"/>
      <w:marTop w:val="0"/>
      <w:marBottom w:val="0"/>
      <w:divBdr>
        <w:top w:val="none" w:sz="0" w:space="0" w:color="auto"/>
        <w:left w:val="none" w:sz="0" w:space="0" w:color="auto"/>
        <w:bottom w:val="none" w:sz="0" w:space="0" w:color="auto"/>
        <w:right w:val="none" w:sz="0" w:space="0" w:color="auto"/>
      </w:divBdr>
    </w:div>
    <w:div w:id="1567452424">
      <w:bodyDiv w:val="1"/>
      <w:marLeft w:val="0"/>
      <w:marRight w:val="0"/>
      <w:marTop w:val="0"/>
      <w:marBottom w:val="0"/>
      <w:divBdr>
        <w:top w:val="none" w:sz="0" w:space="0" w:color="auto"/>
        <w:left w:val="none" w:sz="0" w:space="0" w:color="auto"/>
        <w:bottom w:val="none" w:sz="0" w:space="0" w:color="auto"/>
        <w:right w:val="none" w:sz="0" w:space="0" w:color="auto"/>
      </w:divBdr>
    </w:div>
    <w:div w:id="1638023152">
      <w:bodyDiv w:val="1"/>
      <w:marLeft w:val="0"/>
      <w:marRight w:val="0"/>
      <w:marTop w:val="0"/>
      <w:marBottom w:val="0"/>
      <w:divBdr>
        <w:top w:val="none" w:sz="0" w:space="0" w:color="auto"/>
        <w:left w:val="none" w:sz="0" w:space="0" w:color="auto"/>
        <w:bottom w:val="none" w:sz="0" w:space="0" w:color="auto"/>
        <w:right w:val="none" w:sz="0" w:space="0" w:color="auto"/>
      </w:divBdr>
    </w:div>
    <w:div w:id="1676304776">
      <w:bodyDiv w:val="1"/>
      <w:marLeft w:val="0"/>
      <w:marRight w:val="0"/>
      <w:marTop w:val="0"/>
      <w:marBottom w:val="0"/>
      <w:divBdr>
        <w:top w:val="none" w:sz="0" w:space="0" w:color="auto"/>
        <w:left w:val="none" w:sz="0" w:space="0" w:color="auto"/>
        <w:bottom w:val="none" w:sz="0" w:space="0" w:color="auto"/>
        <w:right w:val="none" w:sz="0" w:space="0" w:color="auto"/>
      </w:divBdr>
    </w:div>
    <w:div w:id="1819836367">
      <w:bodyDiv w:val="1"/>
      <w:marLeft w:val="0"/>
      <w:marRight w:val="0"/>
      <w:marTop w:val="0"/>
      <w:marBottom w:val="0"/>
      <w:divBdr>
        <w:top w:val="none" w:sz="0" w:space="0" w:color="auto"/>
        <w:left w:val="none" w:sz="0" w:space="0" w:color="auto"/>
        <w:bottom w:val="none" w:sz="0" w:space="0" w:color="auto"/>
        <w:right w:val="none" w:sz="0" w:space="0" w:color="auto"/>
      </w:divBdr>
    </w:div>
    <w:div w:id="1927380871">
      <w:bodyDiv w:val="1"/>
      <w:marLeft w:val="0"/>
      <w:marRight w:val="0"/>
      <w:marTop w:val="0"/>
      <w:marBottom w:val="0"/>
      <w:divBdr>
        <w:top w:val="none" w:sz="0" w:space="0" w:color="auto"/>
        <w:left w:val="none" w:sz="0" w:space="0" w:color="auto"/>
        <w:bottom w:val="none" w:sz="0" w:space="0" w:color="auto"/>
        <w:right w:val="none" w:sz="0" w:space="0" w:color="auto"/>
      </w:divBdr>
    </w:div>
    <w:div w:id="1978487217">
      <w:bodyDiv w:val="1"/>
      <w:marLeft w:val="0"/>
      <w:marRight w:val="0"/>
      <w:marTop w:val="0"/>
      <w:marBottom w:val="0"/>
      <w:divBdr>
        <w:top w:val="none" w:sz="0" w:space="0" w:color="auto"/>
        <w:left w:val="none" w:sz="0" w:space="0" w:color="auto"/>
        <w:bottom w:val="none" w:sz="0" w:space="0" w:color="auto"/>
        <w:right w:val="none" w:sz="0" w:space="0" w:color="auto"/>
      </w:divBdr>
    </w:div>
    <w:div w:id="2086762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 Id="rId5" Type="http://schemas.microsoft.com/office/2007/relationships/diagramDrawing" Target="diagrams/drawing1.xml"/><Relationship Id="rId4" Type="http://schemas.openxmlformats.org/officeDocument/2006/relationships/diagramColors" Target="diagrams/colors1.xml"/></Relationship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7.emf"/><Relationship Id="rId47" Type="http://schemas.openxmlformats.org/officeDocument/2006/relationships/package" Target="embeddings/Microsoft_Visio_Drawing4.vsdx"/><Relationship Id="rId63" Type="http://schemas.openxmlformats.org/officeDocument/2006/relationships/image" Target="media/image38.png"/><Relationship Id="rId68" Type="http://schemas.openxmlformats.org/officeDocument/2006/relationships/image" Target="media/image43.png"/><Relationship Id="rId16" Type="http://schemas.openxmlformats.org/officeDocument/2006/relationships/comments" Target="comments.xml"/><Relationship Id="rId11" Type="http://schemas.openxmlformats.org/officeDocument/2006/relationships/image" Target="media/image4.png"/><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package" Target="embeddings/Microsoft_Visio_Drawing7.vsdx"/><Relationship Id="rId58" Type="http://schemas.openxmlformats.org/officeDocument/2006/relationships/image" Target="media/image35.emf"/><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webSettings" Target="webSettings.xml"/><Relationship Id="rId61" Type="http://schemas.openxmlformats.org/officeDocument/2006/relationships/package" Target="embeddings/Microsoft_Excel_Worksheet.xlsx"/><Relationship Id="rId82" Type="http://schemas.openxmlformats.org/officeDocument/2006/relationships/theme" Target="theme/theme1.xml"/><Relationship Id="rId19" Type="http://schemas.openxmlformats.org/officeDocument/2006/relationships/image" Target="media/image7.png"/><Relationship Id="rId14" Type="http://schemas.openxmlformats.org/officeDocument/2006/relationships/hyperlink" Target="mailto:mmloultiti@copag.ma" TargetMode="External"/><Relationship Id="rId22" Type="http://schemas.openxmlformats.org/officeDocument/2006/relationships/image" Target="media/image10.png"/><Relationship Id="rId27" Type="http://schemas.openxmlformats.org/officeDocument/2006/relationships/image" Target="media/image15.png"/><Relationship Id="rId30" Type="http://schemas.microsoft.com/office/2007/relationships/hdphoto" Target="media/hdphoto2.wdp"/><Relationship Id="rId35" Type="http://schemas.openxmlformats.org/officeDocument/2006/relationships/image" Target="media/image22.png"/><Relationship Id="rId43" Type="http://schemas.openxmlformats.org/officeDocument/2006/relationships/package" Target="embeddings/Microsoft_Visio_Drawing2.vsdx"/><Relationship Id="rId48" Type="http://schemas.openxmlformats.org/officeDocument/2006/relationships/image" Target="media/image30.emf"/><Relationship Id="rId56" Type="http://schemas.openxmlformats.org/officeDocument/2006/relationships/image" Target="media/image34.emf"/><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image" Target="media/image1.png"/><Relationship Id="rId51" Type="http://schemas.openxmlformats.org/officeDocument/2006/relationships/package" Target="embeddings/Microsoft_Visio_Drawing6.vsdx"/><Relationship Id="rId72" Type="http://schemas.openxmlformats.org/officeDocument/2006/relationships/image" Target="media/image47.png"/><Relationship Id="rId80" Type="http://schemas.openxmlformats.org/officeDocument/2006/relationships/fontTable" Target="fontTable.xml"/><Relationship Id="rId3" Type="http://schemas.openxmlformats.org/officeDocument/2006/relationships/styles" Target="styles.xml"/><Relationship Id="rId12" Type="http://schemas.microsoft.com/office/2007/relationships/hdphoto" Target="media/hdphoto1.wdp"/><Relationship Id="rId17" Type="http://schemas.microsoft.com/office/2011/relationships/commentsExtended" Target="commentsExtended.xml"/><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emf"/><Relationship Id="rId46" Type="http://schemas.openxmlformats.org/officeDocument/2006/relationships/image" Target="media/image29.emf"/><Relationship Id="rId59" Type="http://schemas.openxmlformats.org/officeDocument/2006/relationships/package" Target="embeddings/Microsoft_Visio_Drawing10.vsdx"/><Relationship Id="rId67" Type="http://schemas.openxmlformats.org/officeDocument/2006/relationships/image" Target="media/image42.png"/><Relationship Id="rId20" Type="http://schemas.openxmlformats.org/officeDocument/2006/relationships/image" Target="media/image8.png"/><Relationship Id="rId41" Type="http://schemas.openxmlformats.org/officeDocument/2006/relationships/package" Target="embeddings/Microsoft_Visio_Drawing1.vsdx"/><Relationship Id="rId54" Type="http://schemas.openxmlformats.org/officeDocument/2006/relationships/image" Target="media/image33.emf"/><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49" Type="http://schemas.openxmlformats.org/officeDocument/2006/relationships/package" Target="embeddings/Microsoft_Visio_Drawing5.vsdx"/><Relationship Id="rId57" Type="http://schemas.openxmlformats.org/officeDocument/2006/relationships/package" Target="embeddings/Microsoft_Visio_Drawing9.vsdx"/><Relationship Id="rId10" Type="http://schemas.openxmlformats.org/officeDocument/2006/relationships/image" Target="media/image3.jpeg"/><Relationship Id="rId31" Type="http://schemas.openxmlformats.org/officeDocument/2006/relationships/image" Target="media/image18.png"/><Relationship Id="rId44" Type="http://schemas.openxmlformats.org/officeDocument/2006/relationships/image" Target="media/image28.emf"/><Relationship Id="rId52" Type="http://schemas.openxmlformats.org/officeDocument/2006/relationships/image" Target="media/image32.emf"/><Relationship Id="rId60" Type="http://schemas.openxmlformats.org/officeDocument/2006/relationships/image" Target="media/image36.emf"/><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microsoft.com/office/2016/09/relationships/commentsIds" Target="commentsIds.xml"/><Relationship Id="rId39" Type="http://schemas.openxmlformats.org/officeDocument/2006/relationships/package" Target="embeddings/Microsoft_Visio_Drawing.vsdx"/><Relationship Id="rId34" Type="http://schemas.openxmlformats.org/officeDocument/2006/relationships/image" Target="media/image21.png"/><Relationship Id="rId50" Type="http://schemas.openxmlformats.org/officeDocument/2006/relationships/image" Target="media/image31.emf"/><Relationship Id="rId55" Type="http://schemas.openxmlformats.org/officeDocument/2006/relationships/package" Target="embeddings/Microsoft_Visio_Drawing8.vsdx"/><Relationship Id="rId76"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image" Target="media/image17.png"/><Relationship Id="rId24" Type="http://schemas.openxmlformats.org/officeDocument/2006/relationships/image" Target="media/image12.png"/><Relationship Id="rId40" Type="http://schemas.openxmlformats.org/officeDocument/2006/relationships/image" Target="media/image26.emf"/><Relationship Id="rId45" Type="http://schemas.openxmlformats.org/officeDocument/2006/relationships/package" Target="embeddings/Microsoft_Visio_Drawing3.vsdx"/><Relationship Id="rId66" Type="http://schemas.openxmlformats.org/officeDocument/2006/relationships/image" Target="media/image41.png"/></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dgm:spPr/>
      <dgm:t>
        <a:bodyPr/>
        <a:lstStyle/>
        <a:p>
          <a:pPr algn="ctr"/>
          <a:r>
            <a:rPr lang="en-US"/>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dgm:spPr/>
      <dgm:t>
        <a:bodyPr/>
        <a:lstStyle/>
        <a:p>
          <a:pPr algn="ctr"/>
          <a:r>
            <a:rPr lang="en-US"/>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a:p>
      </dgm:t>
    </dgm:pt>
    <dgm:pt modelId="{E18E744E-D035-4307-B5A3-1AE994D5AA92}">
      <dgm:prSet phldrT="[Text]"/>
      <dgm:spPr/>
      <dgm:t>
        <a:bodyPr/>
        <a:lstStyle/>
        <a:p>
          <a:pPr algn="ctr"/>
          <a:r>
            <a:rPr lang="en-US"/>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a:p>
      </dgm:t>
    </dgm:pt>
    <dgm:pt modelId="{CA43503C-9794-440F-A2DE-F0BB0DA68391}" type="asst">
      <dgm:prSet phldrT="[Text]"/>
      <dgm:spPr/>
      <dgm:t>
        <a:bodyPr/>
        <a:lstStyle/>
        <a:p>
          <a:pPr algn="ctr"/>
          <a:r>
            <a:rPr lang="en-US"/>
            <a:t>secretaire adjoint</a:t>
          </a:r>
        </a:p>
      </dgm:t>
    </dgm:pt>
    <dgm:pt modelId="{1E76F529-4E4C-4A74-9EEE-76343D9FCE5A}" type="parTrans" cxnId="{7457AEE8-AA41-4B1F-985F-E4CADB552AB7}">
      <dgm:prSet/>
      <dgm:spPr/>
      <dgm:t>
        <a:bodyPr/>
        <a:lstStyle/>
        <a:p>
          <a:pPr algn="ctr"/>
          <a:endParaRPr lang="en-US"/>
        </a:p>
      </dgm:t>
    </dgm:pt>
    <dgm:pt modelId="{C7B9A726-9C5C-4D7B-AE1A-BF5F5A13D7C5}" type="sibTrans" cxnId="{7457AEE8-AA41-4B1F-985F-E4CADB552AB7}">
      <dgm:prSet/>
      <dgm:spPr/>
      <dgm:t>
        <a:bodyPr/>
        <a:lstStyle/>
        <a:p>
          <a:pPr algn="ctr"/>
          <a:endParaRPr lang="en-US"/>
        </a:p>
      </dgm:t>
    </dgm:pt>
    <dgm:pt modelId="{28ACAA45-98A2-4D04-8446-EF3F0CC2FB65}">
      <dgm:prSet phldrT="[Text]"/>
      <dgm:spPr/>
      <dgm:t>
        <a:bodyPr/>
        <a:lstStyle/>
        <a:p>
          <a:pPr algn="ctr"/>
          <a:r>
            <a:rPr lang="en-US"/>
            <a:t>tresorerie</a:t>
          </a:r>
        </a:p>
      </dgm:t>
    </dgm:pt>
    <dgm:pt modelId="{65D50906-BB7F-42C9-832F-8A14BE15BE0B}" type="parTrans" cxnId="{7C2EB297-5ACA-4BE5-91DB-422891CE4850}">
      <dgm:prSet/>
      <dgm:spPr/>
      <dgm:t>
        <a:bodyPr/>
        <a:lstStyle/>
        <a:p>
          <a:pPr algn="ctr"/>
          <a:endParaRPr lang="en-US"/>
        </a:p>
      </dgm:t>
    </dgm:pt>
    <dgm:pt modelId="{37A3C1AF-5E88-4C8C-B117-FD61C9C6B916}" type="sibTrans" cxnId="{7C2EB297-5ACA-4BE5-91DB-422891CE4850}">
      <dgm:prSet/>
      <dgm:spPr/>
      <dgm:t>
        <a:bodyPr/>
        <a:lstStyle/>
        <a:p>
          <a:pPr algn="ctr"/>
          <a:endParaRPr lang="en-US"/>
        </a:p>
      </dgm:t>
    </dgm:pt>
    <dgm:pt modelId="{DF580530-5FEF-4A01-B22A-F2FB7B5165E9}">
      <dgm:prSet phldrT="[Text]"/>
      <dgm:spPr/>
      <dgm:t>
        <a:bodyPr/>
        <a:lstStyle/>
        <a:p>
          <a:pPr algn="ctr"/>
          <a:r>
            <a:rPr lang="en-US"/>
            <a:t>president</a:t>
          </a:r>
        </a:p>
      </dgm:t>
    </dgm:pt>
    <dgm:pt modelId="{50F965F2-5D60-43F0-AA79-0F2CE53880B3}" type="parTrans" cxnId="{CA748555-FB09-4D6A-BC4F-8B8C084D60D7}">
      <dgm:prSet/>
      <dgm:spPr/>
      <dgm:t>
        <a:bodyPr/>
        <a:lstStyle/>
        <a:p>
          <a:pPr algn="ctr"/>
          <a:endParaRPr lang="en-US"/>
        </a:p>
      </dgm:t>
    </dgm:pt>
    <dgm:pt modelId="{6D6338A7-D816-4F26-9325-6B8D9ED963F0}" type="sibTrans" cxnId="{CA748555-FB09-4D6A-BC4F-8B8C084D60D7}">
      <dgm:prSet/>
      <dgm:spPr/>
      <dgm:t>
        <a:bodyPr/>
        <a:lstStyle/>
        <a:p>
          <a:pPr algn="ctr"/>
          <a:endParaRPr lang="en-US"/>
        </a:p>
      </dgm:t>
    </dgm:pt>
    <dgm:pt modelId="{CC807563-E878-4DED-ACE2-B0BCE02D5BD5}">
      <dgm:prSet phldrT="[Text]"/>
      <dgm:spPr/>
      <dgm:t>
        <a:bodyPr/>
        <a:lstStyle/>
        <a:p>
          <a:pPr algn="ctr"/>
          <a:r>
            <a:rPr lang="en-US"/>
            <a:t>vice president</a:t>
          </a:r>
        </a:p>
      </dgm:t>
    </dgm:pt>
    <dgm:pt modelId="{C26D9E40-1659-497B-B3B5-2944848CCC47}" type="parTrans" cxnId="{8C0CC3C1-D3E9-47BF-88A4-13A226796EC7}">
      <dgm:prSet/>
      <dgm:spPr/>
      <dgm:t>
        <a:bodyPr/>
        <a:lstStyle/>
        <a:p>
          <a:pPr algn="ctr"/>
          <a:endParaRPr lang="en-US"/>
        </a:p>
      </dgm:t>
    </dgm:pt>
    <dgm:pt modelId="{EAB3C0AB-2B89-480E-8FBC-4F5809D15D99}" type="sibTrans" cxnId="{8C0CC3C1-D3E9-47BF-88A4-13A226796EC7}">
      <dgm:prSet/>
      <dgm:spPr/>
      <dgm:t>
        <a:bodyPr/>
        <a:lstStyle/>
        <a:p>
          <a:pPr algn="ctr"/>
          <a:endParaRPr lang="en-US"/>
        </a:p>
      </dgm:t>
    </dgm:pt>
    <dgm:pt modelId="{13EA9852-11EA-4C8A-9DC3-A77411DF4484}">
      <dgm:prSet phldrT="[Text]"/>
      <dgm:spPr/>
      <dgm:t>
        <a:bodyPr/>
        <a:lstStyle/>
        <a:p>
          <a:pPr algn="ctr"/>
          <a:r>
            <a:rPr lang="en-US"/>
            <a:t>6 assesseurs</a:t>
          </a:r>
        </a:p>
      </dgm:t>
    </dgm:pt>
    <dgm:pt modelId="{B7F3E5B2-0E68-422A-A511-CA6963108E9A}" type="parTrans" cxnId="{7BAAEFBD-F9F3-406A-97CB-9B447EAAD763}">
      <dgm:prSet/>
      <dgm:spPr/>
      <dgm:t>
        <a:bodyPr/>
        <a:lstStyle/>
        <a:p>
          <a:pPr algn="ctr"/>
          <a:endParaRPr lang="en-US"/>
        </a:p>
      </dgm:t>
    </dgm:pt>
    <dgm:pt modelId="{09CFC292-99B2-4BB7-AB4E-28EFAF0131F6}" type="sibTrans" cxnId="{7BAAEFBD-F9F3-406A-97CB-9B447EAAD763}">
      <dgm:prSet/>
      <dgm:spPr/>
      <dgm:t>
        <a:bodyPr/>
        <a:lstStyle/>
        <a:p>
          <a:pPr algn="ctr"/>
          <a:endParaRPr lang="en-US"/>
        </a:p>
      </dgm:t>
    </dgm:pt>
    <dgm:pt modelId="{91932D47-B187-4423-BBCB-7B6074E327A1}" type="asst">
      <dgm:prSet phldrT="[Text]"/>
      <dgm:spPr/>
      <dgm:t>
        <a:bodyPr/>
        <a:lstStyle/>
        <a:p>
          <a:pPr algn="ctr"/>
          <a:r>
            <a:rPr lang="en-US"/>
            <a:t>secretariat</a:t>
          </a:r>
        </a:p>
      </dgm:t>
    </dgm:pt>
    <dgm:pt modelId="{33F7E9A1-F7B4-4A09-818F-2AB13512CF47}" type="parTrans" cxnId="{8CA3E220-0C82-4634-B768-0CD1AF64BDBA}">
      <dgm:prSet/>
      <dgm:spPr/>
      <dgm:t>
        <a:bodyPr/>
        <a:lstStyle/>
        <a:p>
          <a:pPr algn="ctr"/>
          <a:endParaRPr lang="en-US"/>
        </a:p>
      </dgm:t>
    </dgm:pt>
    <dgm:pt modelId="{76E04803-2BFD-43F2-893C-276CB01C797C}" type="sibTrans" cxnId="{8CA3E220-0C82-4634-B768-0CD1AF64BDBA}">
      <dgm:prSet/>
      <dgm:spPr/>
      <dgm:t>
        <a:bodyPr/>
        <a:lstStyle/>
        <a:p>
          <a:pPr algn="ctr"/>
          <a:endParaRPr lang="en-US"/>
        </a:p>
      </dgm:t>
    </dgm:pt>
    <dgm:pt modelId="{E41B37A6-3708-40CF-A347-4AB4858A0DAD}">
      <dgm:prSet phldrT="[Text]"/>
      <dgm:spPr/>
      <dgm:t>
        <a:bodyPr/>
        <a:lstStyle/>
        <a:p>
          <a:pPr algn="ctr"/>
          <a:r>
            <a:rPr lang="en-US"/>
            <a:t>direction generale</a:t>
          </a:r>
        </a:p>
      </dgm:t>
    </dgm:pt>
    <dgm:pt modelId="{30B42C0B-5B90-48A6-95AF-D8ADB65BB251}" type="parTrans" cxnId="{0648EA9A-2B9C-4D78-99F1-6606AAC2BA8E}">
      <dgm:prSet/>
      <dgm:spPr/>
      <dgm:t>
        <a:bodyPr/>
        <a:lstStyle/>
        <a:p>
          <a:pPr algn="ctr"/>
          <a:endParaRPr lang="en-US"/>
        </a:p>
      </dgm:t>
    </dgm:pt>
    <dgm:pt modelId="{741F5A6F-3625-4769-A959-6B0544E8FA44}" type="sibTrans" cxnId="{0648EA9A-2B9C-4D78-99F1-6606AAC2BA8E}">
      <dgm:prSet/>
      <dgm:spPr/>
      <dgm:t>
        <a:bodyPr/>
        <a:lstStyle/>
        <a:p>
          <a:pPr algn="ctr"/>
          <a:endParaRPr lang="en-US"/>
        </a:p>
      </dgm:t>
    </dgm:pt>
    <dgm:pt modelId="{A0A6BA29-70AD-4977-B9C2-F9C2CD1C9204}" type="asst">
      <dgm:prSet phldrT="[Text]"/>
      <dgm:spPr/>
      <dgm:t>
        <a:bodyPr/>
        <a:lstStyle/>
        <a:p>
          <a:pPr algn="ctr"/>
          <a:r>
            <a:rPr lang="en-US"/>
            <a:t>bureau d'ordre</a:t>
          </a:r>
        </a:p>
      </dgm:t>
    </dgm:pt>
    <dgm:pt modelId="{D37BF915-0435-48BF-BB68-70CCC8F34956}" type="parTrans" cxnId="{DB24CF49-8B22-498D-AD06-49698D2DE3F7}">
      <dgm:prSet/>
      <dgm:spPr/>
      <dgm:t>
        <a:bodyPr/>
        <a:lstStyle/>
        <a:p>
          <a:pPr algn="ctr"/>
          <a:endParaRPr lang="en-US"/>
        </a:p>
      </dgm:t>
    </dgm:pt>
    <dgm:pt modelId="{465F5FE3-8BE0-44E8-ACBC-4ED1C0E72166}" type="sibTrans" cxnId="{DB24CF49-8B22-498D-AD06-49698D2DE3F7}">
      <dgm:prSet/>
      <dgm:spPr/>
      <dgm:t>
        <a:bodyPr/>
        <a:lstStyle/>
        <a:p>
          <a:pPr algn="ctr"/>
          <a:endParaRPr lang="en-US"/>
        </a:p>
      </dgm:t>
    </dgm:pt>
    <dgm:pt modelId="{A7D1BDDA-199F-421E-AAEC-6D97E30A2831}" type="asst">
      <dgm:prSet phldrT="[Text]"/>
      <dgm:spPr/>
      <dgm:t>
        <a:bodyPr/>
        <a:lstStyle/>
        <a:p>
          <a:pPr algn="ctr"/>
          <a:r>
            <a:rPr lang="en-US"/>
            <a:t>station faraj</a:t>
          </a:r>
        </a:p>
      </dgm:t>
    </dgm:pt>
    <dgm:pt modelId="{FDF7D7D2-2D53-443F-9EB4-C5ABE942A5BD}" type="parTrans" cxnId="{3B33C8C8-FD41-4391-B4A4-6EC15A0F6FA7}">
      <dgm:prSet/>
      <dgm:spPr/>
      <dgm:t>
        <a:bodyPr/>
        <a:lstStyle/>
        <a:p>
          <a:pPr algn="ctr"/>
          <a:endParaRPr lang="en-US"/>
        </a:p>
      </dgm:t>
    </dgm:pt>
    <dgm:pt modelId="{654855A1-7E81-4AEE-8C36-A00B674E8672}" type="sibTrans" cxnId="{3B33C8C8-FD41-4391-B4A4-6EC15A0F6FA7}">
      <dgm:prSet/>
      <dgm:spPr/>
      <dgm:t>
        <a:bodyPr/>
        <a:lstStyle/>
        <a:p>
          <a:pPr algn="ctr"/>
          <a:endParaRPr lang="en-US"/>
        </a:p>
      </dgm:t>
    </dgm:pt>
    <dgm:pt modelId="{EBB7EE78-29AF-49C0-94DC-E447259AB117}" type="asst">
      <dgm:prSet phldrT="[Text]"/>
      <dgm:spPr/>
      <dgm:t>
        <a:bodyPr/>
        <a:lstStyle/>
        <a:p>
          <a:pPr algn="ctr"/>
          <a:r>
            <a:rPr lang="en-US"/>
            <a:t>unite laiterie</a:t>
          </a:r>
        </a:p>
      </dgm:t>
    </dgm:pt>
    <dgm:pt modelId="{8FA5CE0E-7952-4298-8ACF-1D7D583980A9}" type="parTrans" cxnId="{9D18F726-92E0-43A1-B70D-BE2567106C10}">
      <dgm:prSet/>
      <dgm:spPr/>
      <dgm:t>
        <a:bodyPr/>
        <a:lstStyle/>
        <a:p>
          <a:pPr algn="ctr"/>
          <a:endParaRPr lang="en-US"/>
        </a:p>
      </dgm:t>
    </dgm:pt>
    <dgm:pt modelId="{2D672D21-32F3-4978-A439-7212EB01E612}" type="sibTrans" cxnId="{9D18F726-92E0-43A1-B70D-BE2567106C10}">
      <dgm:prSet/>
      <dgm:spPr/>
      <dgm:t>
        <a:bodyPr/>
        <a:lstStyle/>
        <a:p>
          <a:pPr algn="ctr"/>
          <a:endParaRPr lang="en-US"/>
        </a:p>
      </dgm:t>
    </dgm:pt>
    <dgm:pt modelId="{BB9A53D0-6E6D-441F-A1CF-74A36D912DE1}" type="asst">
      <dgm:prSet phldrT="[Text]"/>
      <dgm:spPr/>
      <dgm:t>
        <a:bodyPr/>
        <a:lstStyle/>
        <a:p>
          <a:pPr algn="ctr"/>
          <a:r>
            <a:rPr lang="en-US"/>
            <a:t>station ait melloul</a:t>
          </a:r>
        </a:p>
      </dgm:t>
    </dgm:pt>
    <dgm:pt modelId="{55543BD9-18B4-47DC-BAC4-18995EF6ECD1}" type="parTrans" cxnId="{A44F1640-CA82-487F-A5BC-37389261AD18}">
      <dgm:prSet/>
      <dgm:spPr/>
      <dgm:t>
        <a:bodyPr/>
        <a:lstStyle/>
        <a:p>
          <a:pPr algn="ctr"/>
          <a:endParaRPr lang="en-US"/>
        </a:p>
      </dgm:t>
    </dgm:pt>
    <dgm:pt modelId="{23E92314-3536-435A-9544-F28CF081422E}" type="sibTrans" cxnId="{A44F1640-CA82-487F-A5BC-37389261AD18}">
      <dgm:prSet/>
      <dgm:spPr/>
      <dgm:t>
        <a:bodyPr/>
        <a:lstStyle/>
        <a:p>
          <a:pPr algn="ctr"/>
          <a:endParaRPr lang="en-US"/>
        </a:p>
      </dgm:t>
    </dgm:pt>
    <dgm:pt modelId="{F5CE7900-E8B2-4E82-B6FF-371118D57881}" type="asst">
      <dgm:prSet phldrT="[Text]"/>
      <dgm:spPr/>
      <dgm:t>
        <a:bodyPr/>
        <a:lstStyle/>
        <a:p>
          <a:pPr algn="ctr"/>
          <a:r>
            <a:rPr lang="en-US"/>
            <a:t>unite aliments de betail</a:t>
          </a:r>
        </a:p>
      </dgm:t>
    </dgm:pt>
    <dgm:pt modelId="{7D476E65-EF43-479E-8042-B73E789CEF6D}" type="parTrans" cxnId="{635889E4-3F05-4405-AEB0-5A0C0CBE6345}">
      <dgm:prSet/>
      <dgm:spPr/>
      <dgm:t>
        <a:bodyPr/>
        <a:lstStyle/>
        <a:p>
          <a:pPr algn="ctr"/>
          <a:endParaRPr lang="en-US"/>
        </a:p>
      </dgm:t>
    </dgm:pt>
    <dgm:pt modelId="{682E17FF-EFA8-43F5-A56A-6105303103DE}" type="sibTrans" cxnId="{635889E4-3F05-4405-AEB0-5A0C0CBE6345}">
      <dgm:prSet/>
      <dgm:spPr/>
      <dgm:t>
        <a:bodyPr/>
        <a:lstStyle/>
        <a:p>
          <a:pPr algn="ctr"/>
          <a:endParaRPr lang="en-US"/>
        </a:p>
      </dgm:t>
    </dgm:pt>
    <dgm:pt modelId="{97930CCE-63EB-4E52-AB0F-24AE65D78722}" type="asst">
      <dgm:prSet phldrT="[Text]"/>
      <dgm:spPr/>
      <dgm:t>
        <a:bodyPr/>
        <a:lstStyle/>
        <a:p>
          <a:pPr algn="ctr"/>
          <a:r>
            <a:rPr lang="en-US"/>
            <a:t>station ait iazza</a:t>
          </a:r>
        </a:p>
      </dgm:t>
    </dgm:pt>
    <dgm:pt modelId="{EB1B5FCF-0C45-425C-86D6-CC636E7502A8}" type="parTrans" cxnId="{EA69DB07-B6D3-495D-8D57-C42716351D61}">
      <dgm:prSet/>
      <dgm:spPr/>
      <dgm:t>
        <a:bodyPr/>
        <a:lstStyle/>
        <a:p>
          <a:pPr algn="ctr"/>
          <a:endParaRPr lang="en-US"/>
        </a:p>
      </dgm:t>
    </dgm:pt>
    <dgm:pt modelId="{D0781BC0-DE9D-40F1-B713-136D9383278E}" type="sibTrans" cxnId="{EA69DB07-B6D3-495D-8D57-C42716351D61}">
      <dgm:prSet/>
      <dgm:spPr/>
      <dgm:t>
        <a:bodyPr/>
        <a:lstStyle/>
        <a:p>
          <a:pPr algn="ctr"/>
          <a:endParaRPr lang="en-US"/>
        </a:p>
      </dgm:t>
    </dgm:pt>
    <dgm:pt modelId="{59263ED3-786C-4E90-A3A5-11459A97AB55}" type="asst">
      <dgm:prSet phldrT="[Text]"/>
      <dgm:spPr/>
      <dgm:t>
        <a:bodyPr/>
        <a:lstStyle/>
        <a:p>
          <a:pPr algn="ctr"/>
          <a:r>
            <a:rPr lang="en-US"/>
            <a:t>unite atlas (jus)</a:t>
          </a:r>
        </a:p>
      </dgm:t>
    </dgm:pt>
    <dgm:pt modelId="{CAB6706E-18ED-40DD-8DA3-44F1764999AC}" type="parTrans" cxnId="{640A7D92-40E9-416B-82FC-AEC9AE9819DD}">
      <dgm:prSet/>
      <dgm:spPr/>
      <dgm:t>
        <a:bodyPr/>
        <a:lstStyle/>
        <a:p>
          <a:pPr algn="ctr"/>
          <a:endParaRPr lang="en-US"/>
        </a:p>
      </dgm:t>
    </dgm:pt>
    <dgm:pt modelId="{E1A92351-3FC4-45F1-8680-716FC0CD3A4E}" type="sibTrans" cxnId="{640A7D92-40E9-416B-82FC-AEC9AE9819DD}">
      <dgm:prSet/>
      <dgm:spPr/>
      <dgm:t>
        <a:bodyPr/>
        <a:lstStyle/>
        <a:p>
          <a:pPr algn="ctr"/>
          <a:endParaRPr lang="en-US"/>
        </a:p>
      </dgm:t>
    </dgm:pt>
    <dgm:pt modelId="{4571B09F-9992-4977-96D3-4AEAFD0341D2}" type="asst">
      <dgm:prSet phldrT="[Text]"/>
      <dgm:spPr/>
      <dgm:t>
        <a:bodyPr/>
        <a:lstStyle/>
        <a:p>
          <a:pPr algn="ctr"/>
          <a:r>
            <a:rPr lang="en-US"/>
            <a:t>unite frigo</a:t>
          </a:r>
        </a:p>
      </dgm:t>
    </dgm:pt>
    <dgm:pt modelId="{6CE5A5D1-C748-467F-80FB-9E0248B8FF0A}" type="parTrans" cxnId="{2C6EBD3C-51BA-4A58-9223-A5864BA94CD9}">
      <dgm:prSet/>
      <dgm:spPr/>
      <dgm:t>
        <a:bodyPr/>
        <a:lstStyle/>
        <a:p>
          <a:pPr algn="ctr"/>
          <a:endParaRPr lang="en-US"/>
        </a:p>
      </dgm:t>
    </dgm:pt>
    <dgm:pt modelId="{B7C6A922-A9C2-433F-B8E7-133E7975E3AF}" type="sibTrans" cxnId="{2C6EBD3C-51BA-4A58-9223-A5864BA94CD9}">
      <dgm:prSet/>
      <dgm:spPr/>
      <dgm:t>
        <a:bodyPr/>
        <a:lstStyle/>
        <a:p>
          <a:pPr algn="ctr"/>
          <a:endParaRPr lang="en-US"/>
        </a:p>
      </dgm:t>
    </dgm:pt>
    <dgm:pt modelId="{7A8AB180-F2FC-408E-B75C-24D67D716406}" type="asst">
      <dgm:prSet phldrT="[Text]"/>
      <dgm:spPr/>
      <dgm:t>
        <a:bodyPr/>
        <a:lstStyle/>
        <a:p>
          <a:pPr algn="ctr"/>
          <a:r>
            <a:rPr lang="en-US"/>
            <a:t>coop souss acp</a:t>
          </a:r>
        </a:p>
      </dgm:t>
    </dgm:pt>
    <dgm:pt modelId="{C202BA70-7F9B-413D-BC54-F8EF2CF44D86}" type="parTrans" cxnId="{020B4FD9-1FCB-4F14-B6CB-37A8E35DAEC3}">
      <dgm:prSet/>
      <dgm:spPr/>
      <dgm:t>
        <a:bodyPr/>
        <a:lstStyle/>
        <a:p>
          <a:pPr algn="ctr"/>
          <a:endParaRPr lang="en-US"/>
        </a:p>
      </dgm:t>
    </dgm:pt>
    <dgm:pt modelId="{483BD289-CDC2-4BD0-9937-C28DFFE2B097}" type="sibTrans" cxnId="{020B4FD9-1FCB-4F14-B6CB-37A8E35DAEC3}">
      <dgm:prSet/>
      <dgm:spPr/>
      <dgm:t>
        <a:bodyPr/>
        <a:lstStyle/>
        <a:p>
          <a:pPr algn="ctr"/>
          <a:endParaRPr lang="en-US"/>
        </a:p>
      </dgm:t>
    </dgm:pt>
    <dgm:pt modelId="{F32A4518-4BF3-4F40-9644-FFDE6AD8D73E}" type="asst">
      <dgm:prSet phldrT="[Text]"/>
      <dgm:spPr/>
      <dgm:t>
        <a:bodyPr/>
        <a:lstStyle/>
        <a:p>
          <a:pPr algn="ctr"/>
          <a:r>
            <a:rPr lang="en-US"/>
            <a:t>unite d'elevage genisses</a:t>
          </a:r>
        </a:p>
      </dgm:t>
    </dgm:pt>
    <dgm:pt modelId="{3F790E1D-9D66-40FB-ACBB-E0F398F7A980}" type="parTrans" cxnId="{5689B4FB-2083-461E-B76B-D20F830F74B7}">
      <dgm:prSet/>
      <dgm:spPr/>
      <dgm:t>
        <a:bodyPr/>
        <a:lstStyle/>
        <a:p>
          <a:pPr algn="ctr"/>
          <a:endParaRPr lang="en-US"/>
        </a:p>
      </dgm:t>
    </dgm:pt>
    <dgm:pt modelId="{AE7A8953-A554-4FF4-99CF-CF20FCD5AEB7}" type="sibTrans" cxnId="{5689B4FB-2083-461E-B76B-D20F830F74B7}">
      <dgm:prSet/>
      <dgm:spPr/>
      <dgm:t>
        <a:bodyPr/>
        <a:lstStyle/>
        <a:p>
          <a:pPr algn="ctr"/>
          <a:endParaRPr lang="en-US"/>
        </a:p>
      </dgm:t>
    </dgm:pt>
    <dgm:pt modelId="{947A3813-51BE-41A3-9CD6-0DA7028CB391}">
      <dgm:prSet phldrT="[Text]"/>
      <dgm:spPr/>
      <dgm:t>
        <a:bodyPr/>
        <a:lstStyle/>
        <a:p>
          <a:pPr algn="ctr"/>
          <a:r>
            <a:rPr lang="en-US"/>
            <a:t>direction commerciale</a:t>
          </a:r>
        </a:p>
      </dgm:t>
    </dgm:pt>
    <dgm:pt modelId="{23072076-32C3-4011-A171-1DB6492E8FB5}" type="parTrans" cxnId="{EBC6D76D-3214-4381-80F7-92A74BB34D3E}">
      <dgm:prSet/>
      <dgm:spPr/>
      <dgm:t>
        <a:bodyPr/>
        <a:lstStyle/>
        <a:p>
          <a:pPr algn="ctr"/>
          <a:endParaRPr lang="en-US"/>
        </a:p>
      </dgm:t>
    </dgm:pt>
    <dgm:pt modelId="{A338F7F7-3D23-44B8-AF18-13412C5FA578}" type="sibTrans" cxnId="{EBC6D76D-3214-4381-80F7-92A74BB34D3E}">
      <dgm:prSet/>
      <dgm:spPr/>
      <dgm:t>
        <a:bodyPr/>
        <a:lstStyle/>
        <a:p>
          <a:pPr algn="ctr"/>
          <a:endParaRPr lang="en-US"/>
        </a:p>
      </dgm:t>
    </dgm:pt>
    <dgm:pt modelId="{8AE7C165-81AB-4463-A5EB-657538E6D79A}">
      <dgm:prSet phldrT="[Text]"/>
      <dgm:spPr/>
      <dgm:t>
        <a:bodyPr/>
        <a:lstStyle/>
        <a:p>
          <a:pPr algn="ctr"/>
          <a:r>
            <a:rPr lang="en-US"/>
            <a:t>audit controle gestion</a:t>
          </a:r>
        </a:p>
      </dgm:t>
    </dgm:pt>
    <dgm:pt modelId="{2E3647C7-2816-44CF-B78F-EBD01E405AAA}" type="parTrans" cxnId="{A50150DB-C92E-4371-B43F-A4A05B40F27C}">
      <dgm:prSet/>
      <dgm:spPr/>
      <dgm:t>
        <a:bodyPr/>
        <a:lstStyle/>
        <a:p>
          <a:pPr algn="ctr"/>
          <a:endParaRPr lang="en-US"/>
        </a:p>
      </dgm:t>
    </dgm:pt>
    <dgm:pt modelId="{A7C988F1-6264-4152-BAD6-3EB245F3B544}" type="sibTrans" cxnId="{A50150DB-C92E-4371-B43F-A4A05B40F27C}">
      <dgm:prSet/>
      <dgm:spPr/>
      <dgm:t>
        <a:bodyPr/>
        <a:lstStyle/>
        <a:p>
          <a:pPr algn="ctr"/>
          <a:endParaRPr lang="en-US"/>
        </a:p>
      </dgm:t>
    </dgm:pt>
    <dgm:pt modelId="{8B99658E-44C5-4057-8CEF-94963C45A578}">
      <dgm:prSet phldrT="[Text]"/>
      <dgm:spPr/>
      <dgm:t>
        <a:bodyPr/>
        <a:lstStyle/>
        <a:p>
          <a:pPr algn="ctr"/>
          <a:r>
            <a:rPr lang="en-US"/>
            <a:t>dsi</a:t>
          </a:r>
        </a:p>
      </dgm:t>
    </dgm:pt>
    <dgm:pt modelId="{B7FC0A1D-26D4-4747-9C35-3F45DF866944}" type="parTrans" cxnId="{298B3BA4-ECB5-4B53-B70F-A6FD74E226F0}">
      <dgm:prSet/>
      <dgm:spPr/>
      <dgm:t>
        <a:bodyPr/>
        <a:lstStyle/>
        <a:p>
          <a:pPr algn="ctr"/>
          <a:endParaRPr lang="en-US"/>
        </a:p>
      </dgm:t>
    </dgm:pt>
    <dgm:pt modelId="{2A4EB67A-F0D6-4B74-BDF7-A1A2525F9538}" type="sibTrans" cxnId="{298B3BA4-ECB5-4B53-B70F-A6FD74E226F0}">
      <dgm:prSet/>
      <dgm:spPr/>
      <dgm:t>
        <a:bodyPr/>
        <a:lstStyle/>
        <a:p>
          <a:pPr algn="ctr"/>
          <a:endParaRPr lang="en-US"/>
        </a:p>
      </dgm:t>
    </dgm:pt>
    <dgm:pt modelId="{57A7AAE2-045B-41A4-ACDF-D42D9BB8356A}">
      <dgm:prSet phldrT="[Text]"/>
      <dgm:spPr/>
      <dgm:t>
        <a:bodyPr/>
        <a:lstStyle/>
        <a:p>
          <a:pPr algn="ctr"/>
          <a:r>
            <a:rPr lang="en-US"/>
            <a:t>metiers</a:t>
          </a:r>
        </a:p>
      </dgm:t>
    </dgm:pt>
    <dgm:pt modelId="{D10E269D-3B26-4937-9F67-B32CB72FDD01}" type="parTrans" cxnId="{FC9F63B6-07B0-4627-8C05-D3478DFB20CB}">
      <dgm:prSet/>
      <dgm:spPr/>
      <dgm:t>
        <a:bodyPr/>
        <a:lstStyle/>
        <a:p>
          <a:pPr algn="ctr"/>
          <a:endParaRPr lang="en-US"/>
        </a:p>
      </dgm:t>
    </dgm:pt>
    <dgm:pt modelId="{20DE4E18-714A-4ABE-9C29-3879A78EE4DB}" type="sibTrans" cxnId="{FC9F63B6-07B0-4627-8C05-D3478DFB20CB}">
      <dgm:prSet/>
      <dgm:spPr/>
      <dgm:t>
        <a:bodyPr/>
        <a:lstStyle/>
        <a:p>
          <a:pPr algn="ctr"/>
          <a:endParaRPr lang="en-US"/>
        </a:p>
      </dgm:t>
    </dgm:pt>
    <dgm:pt modelId="{39BE8D91-CF58-4FC7-908C-3C5D419734EF}">
      <dgm:prSet phldrT="[Text]"/>
      <dgm:spPr/>
      <dgm:t>
        <a:bodyPr/>
        <a:lstStyle/>
        <a:p>
          <a:pPr algn="ctr"/>
          <a:r>
            <a:rPr lang="en-US"/>
            <a:t>reseau</a:t>
          </a:r>
        </a:p>
      </dgm:t>
    </dgm:pt>
    <dgm:pt modelId="{B8CE8B8D-29F3-4E92-9F87-B38F26427652}" type="parTrans" cxnId="{5DCC14A1-4C7E-4E61-9862-0C9C0C72BF39}">
      <dgm:prSet/>
      <dgm:spPr/>
      <dgm:t>
        <a:bodyPr/>
        <a:lstStyle/>
        <a:p>
          <a:pPr algn="ctr"/>
          <a:endParaRPr lang="en-US"/>
        </a:p>
      </dgm:t>
    </dgm:pt>
    <dgm:pt modelId="{753B31A0-D040-4CEC-9E4A-F1008676ED2A}" type="sibTrans" cxnId="{5DCC14A1-4C7E-4E61-9862-0C9C0C72BF39}">
      <dgm:prSet/>
      <dgm:spPr/>
      <dgm:t>
        <a:bodyPr/>
        <a:lstStyle/>
        <a:p>
          <a:pPr algn="ctr"/>
          <a:endParaRPr lang="en-US"/>
        </a:p>
      </dgm:t>
    </dgm:pt>
    <dgm:pt modelId="{32547D25-43B4-42A4-B43E-0F1B9D4EE904}">
      <dgm:prSet phldrT="[Text]"/>
      <dgm:spPr/>
      <dgm:t>
        <a:bodyPr/>
        <a:lstStyle/>
        <a:p>
          <a:pPr algn="ctr"/>
          <a:r>
            <a:rPr lang="en-US"/>
            <a:t>daf</a:t>
          </a:r>
        </a:p>
      </dgm:t>
    </dgm:pt>
    <dgm:pt modelId="{4E32D874-0F08-4D71-8285-1DFE691B6A53}" type="parTrans" cxnId="{D20993A9-879B-4CD9-9E27-749967F79A95}">
      <dgm:prSet/>
      <dgm:spPr/>
      <dgm:t>
        <a:bodyPr/>
        <a:lstStyle/>
        <a:p>
          <a:pPr algn="ctr"/>
          <a:endParaRPr lang="en-US"/>
        </a:p>
      </dgm:t>
    </dgm:pt>
    <dgm:pt modelId="{446C23E8-ECD0-437D-9ED1-F655C30E1211}" type="sibTrans" cxnId="{D20993A9-879B-4CD9-9E27-749967F79A95}">
      <dgm:prSet/>
      <dgm:spPr/>
      <dgm:t>
        <a:bodyPr/>
        <a:lstStyle/>
        <a:p>
          <a:pPr algn="ctr"/>
          <a:endParaRPr lang="en-US"/>
        </a:p>
      </dgm:t>
    </dgm:pt>
    <dgm:pt modelId="{297FD93F-5FB0-48DA-AF69-C0F7A1881F88}">
      <dgm:prSet phldrT="[Text]"/>
      <dgm:spPr/>
      <dgm:t>
        <a:bodyPr/>
        <a:lstStyle/>
        <a:p>
          <a:pPr algn="ctr"/>
          <a:r>
            <a:rPr lang="en-US"/>
            <a:t>direction logistique</a:t>
          </a:r>
        </a:p>
      </dgm:t>
    </dgm:pt>
    <dgm:pt modelId="{96D5ACB1-DA5A-4453-9E18-AB5066CBE8AB}" type="parTrans" cxnId="{E621C526-BEBF-4AD0-A4DB-01A388EDDD63}">
      <dgm:prSet/>
      <dgm:spPr/>
      <dgm:t>
        <a:bodyPr/>
        <a:lstStyle/>
        <a:p>
          <a:pPr algn="ctr"/>
          <a:endParaRPr lang="en-US"/>
        </a:p>
      </dgm:t>
    </dgm:pt>
    <dgm:pt modelId="{3E545EA4-01FD-4690-87E8-6480E6705219}" type="sibTrans" cxnId="{E621C526-BEBF-4AD0-A4DB-01A388EDDD63}">
      <dgm:prSet/>
      <dgm:spPr/>
      <dgm:t>
        <a:bodyPr/>
        <a:lstStyle/>
        <a:p>
          <a:pPr algn="ctr"/>
          <a:endParaRPr lang="en-US"/>
        </a:p>
      </dgm:t>
    </dgm:pt>
    <dgm:pt modelId="{3B07F5BF-D52D-4C7A-91A4-F94031C9E738}">
      <dgm:prSet phldrT="[Text]"/>
      <dgm:spPr/>
      <dgm:t>
        <a:bodyPr/>
        <a:lstStyle/>
        <a:p>
          <a:pPr algn="ctr"/>
          <a:r>
            <a:rPr lang="en-US"/>
            <a:t>direction rh</a:t>
          </a:r>
        </a:p>
      </dgm:t>
    </dgm:pt>
    <dgm:pt modelId="{8E3E54E6-05FF-4395-B67A-27011498F334}" type="parTrans" cxnId="{F372BE83-7B6D-4714-9A45-C8F9DAD775DE}">
      <dgm:prSet/>
      <dgm:spPr/>
      <dgm:t>
        <a:bodyPr/>
        <a:lstStyle/>
        <a:p>
          <a:pPr algn="ctr"/>
          <a:endParaRPr lang="en-US"/>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00270" custScaleY="99297">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8238" y="380111"/>
          <a:ext cx="91440" cy="346214"/>
        </a:xfrm>
        <a:custGeom>
          <a:avLst/>
          <a:gdLst/>
          <a:ahLst/>
          <a:cxnLst/>
          <a:rect l="0" t="0" r="0" b="0"/>
          <a:pathLst>
            <a:path>
              <a:moveTo>
                <a:pt x="45720" y="0"/>
              </a:moveTo>
              <a:lnTo>
                <a:pt x="45720" y="346214"/>
              </a:lnTo>
              <a:lnTo>
                <a:pt x="124747" y="34621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49211" y="380111"/>
          <a:ext cx="91440" cy="346214"/>
        </a:xfrm>
        <a:custGeom>
          <a:avLst/>
          <a:gdLst/>
          <a:ahLst/>
          <a:cxnLst/>
          <a:rect l="0" t="0" r="0" b="0"/>
          <a:pathLst>
            <a:path>
              <a:moveTo>
                <a:pt x="124747" y="0"/>
              </a:moveTo>
              <a:lnTo>
                <a:pt x="124747" y="346214"/>
              </a:lnTo>
              <a:lnTo>
                <a:pt x="45720" y="34621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3958" y="380111"/>
          <a:ext cx="1822407" cy="692429"/>
        </a:xfrm>
        <a:custGeom>
          <a:avLst/>
          <a:gdLst/>
          <a:ahLst/>
          <a:cxnLst/>
          <a:rect l="0" t="0" r="0" b="0"/>
          <a:pathLst>
            <a:path>
              <a:moveTo>
                <a:pt x="0" y="0"/>
              </a:moveTo>
              <a:lnTo>
                <a:pt x="0" y="613402"/>
              </a:lnTo>
              <a:lnTo>
                <a:pt x="1822407" y="613402"/>
              </a:lnTo>
              <a:lnTo>
                <a:pt x="1822407"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3958" y="380111"/>
          <a:ext cx="911711" cy="692429"/>
        </a:xfrm>
        <a:custGeom>
          <a:avLst/>
          <a:gdLst/>
          <a:ahLst/>
          <a:cxnLst/>
          <a:rect l="0" t="0" r="0" b="0"/>
          <a:pathLst>
            <a:path>
              <a:moveTo>
                <a:pt x="0" y="0"/>
              </a:moveTo>
              <a:lnTo>
                <a:pt x="0" y="613402"/>
              </a:lnTo>
              <a:lnTo>
                <a:pt x="911711" y="613402"/>
              </a:lnTo>
              <a:lnTo>
                <a:pt x="911711"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50227" y="1448862"/>
          <a:ext cx="91440" cy="346214"/>
        </a:xfrm>
        <a:custGeom>
          <a:avLst/>
          <a:gdLst/>
          <a:ahLst/>
          <a:cxnLst/>
          <a:rect l="0" t="0" r="0" b="0"/>
          <a:pathLst>
            <a:path>
              <a:moveTo>
                <a:pt x="124747" y="0"/>
              </a:moveTo>
              <a:lnTo>
                <a:pt x="124747" y="346214"/>
              </a:lnTo>
              <a:lnTo>
                <a:pt x="45720" y="346214"/>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9254" y="2517612"/>
          <a:ext cx="91440" cy="2483715"/>
        </a:xfrm>
        <a:custGeom>
          <a:avLst/>
          <a:gdLst/>
          <a:ahLst/>
          <a:cxnLst/>
          <a:rect l="0" t="0" r="0" b="0"/>
          <a:pathLst>
            <a:path>
              <a:moveTo>
                <a:pt x="45720" y="0"/>
              </a:moveTo>
              <a:lnTo>
                <a:pt x="45720" y="2483715"/>
              </a:lnTo>
              <a:lnTo>
                <a:pt x="124747" y="248371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50227" y="2517612"/>
          <a:ext cx="91440" cy="2483715"/>
        </a:xfrm>
        <a:custGeom>
          <a:avLst/>
          <a:gdLst/>
          <a:ahLst/>
          <a:cxnLst/>
          <a:rect l="0" t="0" r="0" b="0"/>
          <a:pathLst>
            <a:path>
              <a:moveTo>
                <a:pt x="124747" y="0"/>
              </a:moveTo>
              <a:lnTo>
                <a:pt x="124747" y="2483715"/>
              </a:lnTo>
              <a:lnTo>
                <a:pt x="45720" y="248371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9254" y="2517612"/>
          <a:ext cx="91440" cy="1949340"/>
        </a:xfrm>
        <a:custGeom>
          <a:avLst/>
          <a:gdLst/>
          <a:ahLst/>
          <a:cxnLst/>
          <a:rect l="0" t="0" r="0" b="0"/>
          <a:pathLst>
            <a:path>
              <a:moveTo>
                <a:pt x="45720" y="0"/>
              </a:moveTo>
              <a:lnTo>
                <a:pt x="45720" y="1949340"/>
              </a:lnTo>
              <a:lnTo>
                <a:pt x="124747" y="194934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50227" y="2517612"/>
          <a:ext cx="91440" cy="1949340"/>
        </a:xfrm>
        <a:custGeom>
          <a:avLst/>
          <a:gdLst/>
          <a:ahLst/>
          <a:cxnLst/>
          <a:rect l="0" t="0" r="0" b="0"/>
          <a:pathLst>
            <a:path>
              <a:moveTo>
                <a:pt x="124747" y="0"/>
              </a:moveTo>
              <a:lnTo>
                <a:pt x="124747" y="1949340"/>
              </a:lnTo>
              <a:lnTo>
                <a:pt x="45720" y="194934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9254" y="2517612"/>
          <a:ext cx="91440" cy="1414965"/>
        </a:xfrm>
        <a:custGeom>
          <a:avLst/>
          <a:gdLst/>
          <a:ahLst/>
          <a:cxnLst/>
          <a:rect l="0" t="0" r="0" b="0"/>
          <a:pathLst>
            <a:path>
              <a:moveTo>
                <a:pt x="45720" y="0"/>
              </a:moveTo>
              <a:lnTo>
                <a:pt x="45720" y="1414965"/>
              </a:lnTo>
              <a:lnTo>
                <a:pt x="124747" y="141496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50227" y="2517612"/>
          <a:ext cx="91440" cy="1414965"/>
        </a:xfrm>
        <a:custGeom>
          <a:avLst/>
          <a:gdLst/>
          <a:ahLst/>
          <a:cxnLst/>
          <a:rect l="0" t="0" r="0" b="0"/>
          <a:pathLst>
            <a:path>
              <a:moveTo>
                <a:pt x="124747" y="0"/>
              </a:moveTo>
              <a:lnTo>
                <a:pt x="124747" y="1414965"/>
              </a:lnTo>
              <a:lnTo>
                <a:pt x="45720" y="141496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9254" y="2517612"/>
          <a:ext cx="91440" cy="880590"/>
        </a:xfrm>
        <a:custGeom>
          <a:avLst/>
          <a:gdLst/>
          <a:ahLst/>
          <a:cxnLst/>
          <a:rect l="0" t="0" r="0" b="0"/>
          <a:pathLst>
            <a:path>
              <a:moveTo>
                <a:pt x="45720" y="0"/>
              </a:moveTo>
              <a:lnTo>
                <a:pt x="45720" y="880590"/>
              </a:lnTo>
              <a:lnTo>
                <a:pt x="124747" y="88059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50227" y="2517612"/>
          <a:ext cx="91440" cy="880590"/>
        </a:xfrm>
        <a:custGeom>
          <a:avLst/>
          <a:gdLst/>
          <a:ahLst/>
          <a:cxnLst/>
          <a:rect l="0" t="0" r="0" b="0"/>
          <a:pathLst>
            <a:path>
              <a:moveTo>
                <a:pt x="124747" y="0"/>
              </a:moveTo>
              <a:lnTo>
                <a:pt x="124747" y="880590"/>
              </a:lnTo>
              <a:lnTo>
                <a:pt x="45720" y="88059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9254" y="2517612"/>
          <a:ext cx="91440" cy="346214"/>
        </a:xfrm>
        <a:custGeom>
          <a:avLst/>
          <a:gdLst/>
          <a:ahLst/>
          <a:cxnLst/>
          <a:rect l="0" t="0" r="0" b="0"/>
          <a:pathLst>
            <a:path>
              <a:moveTo>
                <a:pt x="45720" y="0"/>
              </a:moveTo>
              <a:lnTo>
                <a:pt x="45720" y="346214"/>
              </a:lnTo>
              <a:lnTo>
                <a:pt x="124747" y="34621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50227" y="2517612"/>
          <a:ext cx="91440" cy="346214"/>
        </a:xfrm>
        <a:custGeom>
          <a:avLst/>
          <a:gdLst/>
          <a:ahLst/>
          <a:cxnLst/>
          <a:rect l="0" t="0" r="0" b="0"/>
          <a:pathLst>
            <a:path>
              <a:moveTo>
                <a:pt x="124747" y="0"/>
              </a:moveTo>
              <a:lnTo>
                <a:pt x="124747" y="346214"/>
              </a:lnTo>
              <a:lnTo>
                <a:pt x="45720" y="34621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4974" y="2517612"/>
          <a:ext cx="2276739" cy="2829930"/>
        </a:xfrm>
        <a:custGeom>
          <a:avLst/>
          <a:gdLst/>
          <a:ahLst/>
          <a:cxnLst/>
          <a:rect l="0" t="0" r="0" b="0"/>
          <a:pathLst>
            <a:path>
              <a:moveTo>
                <a:pt x="0" y="0"/>
              </a:moveTo>
              <a:lnTo>
                <a:pt x="0" y="2750903"/>
              </a:lnTo>
              <a:lnTo>
                <a:pt x="2276739" y="2750903"/>
              </a:lnTo>
              <a:lnTo>
                <a:pt x="2276739"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4974" y="2517612"/>
          <a:ext cx="1366043" cy="2829930"/>
        </a:xfrm>
        <a:custGeom>
          <a:avLst/>
          <a:gdLst/>
          <a:ahLst/>
          <a:cxnLst/>
          <a:rect l="0" t="0" r="0" b="0"/>
          <a:pathLst>
            <a:path>
              <a:moveTo>
                <a:pt x="0" y="0"/>
              </a:moveTo>
              <a:lnTo>
                <a:pt x="0" y="2750903"/>
              </a:lnTo>
              <a:lnTo>
                <a:pt x="1366043" y="2750903"/>
              </a:lnTo>
              <a:lnTo>
                <a:pt x="1366043"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4974" y="2517612"/>
          <a:ext cx="455347" cy="2829930"/>
        </a:xfrm>
        <a:custGeom>
          <a:avLst/>
          <a:gdLst/>
          <a:ahLst/>
          <a:cxnLst/>
          <a:rect l="0" t="0" r="0" b="0"/>
          <a:pathLst>
            <a:path>
              <a:moveTo>
                <a:pt x="0" y="0"/>
              </a:moveTo>
              <a:lnTo>
                <a:pt x="0" y="2750903"/>
              </a:lnTo>
              <a:lnTo>
                <a:pt x="455347" y="2750903"/>
              </a:lnTo>
              <a:lnTo>
                <a:pt x="455347"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218570" y="5723863"/>
          <a:ext cx="112896" cy="880590"/>
        </a:xfrm>
        <a:custGeom>
          <a:avLst/>
          <a:gdLst/>
          <a:ahLst/>
          <a:cxnLst/>
          <a:rect l="0" t="0" r="0" b="0"/>
          <a:pathLst>
            <a:path>
              <a:moveTo>
                <a:pt x="0" y="0"/>
              </a:moveTo>
              <a:lnTo>
                <a:pt x="0" y="880590"/>
              </a:lnTo>
              <a:lnTo>
                <a:pt x="112896" y="88059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218570" y="5723863"/>
          <a:ext cx="112896" cy="346214"/>
        </a:xfrm>
        <a:custGeom>
          <a:avLst/>
          <a:gdLst/>
          <a:ahLst/>
          <a:cxnLst/>
          <a:rect l="0" t="0" r="0" b="0"/>
          <a:pathLst>
            <a:path>
              <a:moveTo>
                <a:pt x="0" y="0"/>
              </a:moveTo>
              <a:lnTo>
                <a:pt x="0" y="346214"/>
              </a:lnTo>
              <a:lnTo>
                <a:pt x="112896" y="34621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519627" y="2517612"/>
          <a:ext cx="455347" cy="2829930"/>
        </a:xfrm>
        <a:custGeom>
          <a:avLst/>
          <a:gdLst/>
          <a:ahLst/>
          <a:cxnLst/>
          <a:rect l="0" t="0" r="0" b="0"/>
          <a:pathLst>
            <a:path>
              <a:moveTo>
                <a:pt x="455347" y="0"/>
              </a:moveTo>
              <a:lnTo>
                <a:pt x="455347" y="2750903"/>
              </a:lnTo>
              <a:lnTo>
                <a:pt x="0" y="2750903"/>
              </a:lnTo>
              <a:lnTo>
                <a:pt x="0"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608931" y="2517612"/>
          <a:ext cx="1366043" cy="2829930"/>
        </a:xfrm>
        <a:custGeom>
          <a:avLst/>
          <a:gdLst/>
          <a:ahLst/>
          <a:cxnLst/>
          <a:rect l="0" t="0" r="0" b="0"/>
          <a:pathLst>
            <a:path>
              <a:moveTo>
                <a:pt x="1366043" y="0"/>
              </a:moveTo>
              <a:lnTo>
                <a:pt x="1366043" y="2750903"/>
              </a:lnTo>
              <a:lnTo>
                <a:pt x="0" y="2750903"/>
              </a:lnTo>
              <a:lnTo>
                <a:pt x="0"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698235" y="2517612"/>
          <a:ext cx="2276739" cy="2829930"/>
        </a:xfrm>
        <a:custGeom>
          <a:avLst/>
          <a:gdLst/>
          <a:ahLst/>
          <a:cxnLst/>
          <a:rect l="0" t="0" r="0" b="0"/>
          <a:pathLst>
            <a:path>
              <a:moveTo>
                <a:pt x="2276739" y="0"/>
              </a:moveTo>
              <a:lnTo>
                <a:pt x="2276739" y="2750903"/>
              </a:lnTo>
              <a:lnTo>
                <a:pt x="0" y="2750903"/>
              </a:lnTo>
              <a:lnTo>
                <a:pt x="0" y="282993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9254" y="1448862"/>
          <a:ext cx="91440" cy="692429"/>
        </a:xfrm>
        <a:custGeom>
          <a:avLst/>
          <a:gdLst/>
          <a:ahLst/>
          <a:cxnLst/>
          <a:rect l="0" t="0" r="0" b="0"/>
          <a:pathLst>
            <a:path>
              <a:moveTo>
                <a:pt x="45720" y="0"/>
              </a:moveTo>
              <a:lnTo>
                <a:pt x="45720" y="69242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8238" y="380111"/>
          <a:ext cx="91440" cy="692429"/>
        </a:xfrm>
        <a:custGeom>
          <a:avLst/>
          <a:gdLst/>
          <a:ahLst/>
          <a:cxnLst/>
          <a:rect l="0" t="0" r="0" b="0"/>
          <a:pathLst>
            <a:path>
              <a:moveTo>
                <a:pt x="45720" y="0"/>
              </a:moveTo>
              <a:lnTo>
                <a:pt x="45720" y="613402"/>
              </a:lnTo>
              <a:lnTo>
                <a:pt x="46736" y="613402"/>
              </a:lnTo>
              <a:lnTo>
                <a:pt x="46736"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64279" y="380111"/>
          <a:ext cx="909679" cy="692429"/>
        </a:xfrm>
        <a:custGeom>
          <a:avLst/>
          <a:gdLst/>
          <a:ahLst/>
          <a:cxnLst/>
          <a:rect l="0" t="0" r="0" b="0"/>
          <a:pathLst>
            <a:path>
              <a:moveTo>
                <a:pt x="909679" y="0"/>
              </a:moveTo>
              <a:lnTo>
                <a:pt x="909679" y="613402"/>
              </a:lnTo>
              <a:lnTo>
                <a:pt x="0" y="613402"/>
              </a:lnTo>
              <a:lnTo>
                <a:pt x="0"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152567" y="380111"/>
          <a:ext cx="1821391" cy="692429"/>
        </a:xfrm>
        <a:custGeom>
          <a:avLst/>
          <a:gdLst/>
          <a:ahLst/>
          <a:cxnLst/>
          <a:rect l="0" t="0" r="0" b="0"/>
          <a:pathLst>
            <a:path>
              <a:moveTo>
                <a:pt x="1821391" y="0"/>
              </a:moveTo>
              <a:lnTo>
                <a:pt x="1821391" y="613402"/>
              </a:lnTo>
              <a:lnTo>
                <a:pt x="0" y="613402"/>
              </a:lnTo>
              <a:lnTo>
                <a:pt x="0" y="69242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597638" y="3791"/>
          <a:ext cx="752641" cy="37632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nseil d'administration</a:t>
          </a:r>
        </a:p>
      </dsp:txBody>
      <dsp:txXfrm>
        <a:off x="2597638" y="3791"/>
        <a:ext cx="752641" cy="376320"/>
      </dsp:txXfrm>
    </dsp:sp>
    <dsp:sp modelId="{966C39A7-992F-482B-ABFD-FEA072C6B57F}">
      <dsp:nvSpPr>
        <dsp:cNvPr id="0" name=""/>
        <dsp:cNvSpPr/>
      </dsp:nvSpPr>
      <dsp:spPr>
        <a:xfrm>
          <a:off x="775230" y="1072541"/>
          <a:ext cx="754673" cy="373675"/>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 adjoint</a:t>
          </a:r>
        </a:p>
      </dsp:txBody>
      <dsp:txXfrm>
        <a:off x="775230" y="1072541"/>
        <a:ext cx="754673" cy="373675"/>
      </dsp:txXfrm>
    </dsp:sp>
    <dsp:sp modelId="{830D6227-A5B7-4214-BAF8-EB2363C5B9F7}">
      <dsp:nvSpPr>
        <dsp:cNvPr id="0" name=""/>
        <dsp:cNvSpPr/>
      </dsp:nvSpPr>
      <dsp:spPr>
        <a:xfrm>
          <a:off x="1687958" y="1072541"/>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a:t>
          </a:r>
        </a:p>
      </dsp:txBody>
      <dsp:txXfrm>
        <a:off x="1687958" y="1072541"/>
        <a:ext cx="752641" cy="376320"/>
      </dsp:txXfrm>
    </dsp:sp>
    <dsp:sp modelId="{8DCBB952-103B-4561-88AD-C2C26104311D}">
      <dsp:nvSpPr>
        <dsp:cNvPr id="0" name=""/>
        <dsp:cNvSpPr/>
      </dsp:nvSpPr>
      <dsp:spPr>
        <a:xfrm>
          <a:off x="2598654" y="1072541"/>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president</a:t>
          </a:r>
        </a:p>
      </dsp:txBody>
      <dsp:txXfrm>
        <a:off x="2598654" y="1072541"/>
        <a:ext cx="752641" cy="376320"/>
      </dsp:txXfrm>
    </dsp:sp>
    <dsp:sp modelId="{730353E0-82A8-4FA2-9794-B67388EB64E2}">
      <dsp:nvSpPr>
        <dsp:cNvPr id="0" name=""/>
        <dsp:cNvSpPr/>
      </dsp:nvSpPr>
      <dsp:spPr>
        <a:xfrm>
          <a:off x="2598654" y="2141291"/>
          <a:ext cx="752641" cy="37632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generale</a:t>
          </a:r>
        </a:p>
      </dsp:txBody>
      <dsp:txXfrm>
        <a:off x="2598654" y="2141291"/>
        <a:ext cx="752641" cy="376320"/>
      </dsp:txXfrm>
    </dsp:sp>
    <dsp:sp modelId="{3587D132-0A7A-4BA6-9514-AC39F631FF1D}">
      <dsp:nvSpPr>
        <dsp:cNvPr id="0" name=""/>
        <dsp:cNvSpPr/>
      </dsp:nvSpPr>
      <dsp:spPr>
        <a:xfrm>
          <a:off x="321915"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commerciale</a:t>
          </a:r>
        </a:p>
      </dsp:txBody>
      <dsp:txXfrm>
        <a:off x="321915" y="5347542"/>
        <a:ext cx="752641" cy="376320"/>
      </dsp:txXfrm>
    </dsp:sp>
    <dsp:sp modelId="{89398086-3F03-4492-9A05-58EFC93F80F1}">
      <dsp:nvSpPr>
        <dsp:cNvPr id="0" name=""/>
        <dsp:cNvSpPr/>
      </dsp:nvSpPr>
      <dsp:spPr>
        <a:xfrm>
          <a:off x="1232610"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udit controle gestion</a:t>
          </a:r>
        </a:p>
      </dsp:txBody>
      <dsp:txXfrm>
        <a:off x="1232610" y="5347542"/>
        <a:ext cx="752641" cy="376320"/>
      </dsp:txXfrm>
    </dsp:sp>
    <dsp:sp modelId="{CCECEFFF-C397-4A22-B015-E58BCB00F9B1}">
      <dsp:nvSpPr>
        <dsp:cNvPr id="0" name=""/>
        <dsp:cNvSpPr/>
      </dsp:nvSpPr>
      <dsp:spPr>
        <a:xfrm>
          <a:off x="2143306"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si</a:t>
          </a:r>
        </a:p>
      </dsp:txBody>
      <dsp:txXfrm>
        <a:off x="2143306" y="5347542"/>
        <a:ext cx="752641" cy="376320"/>
      </dsp:txXfrm>
    </dsp:sp>
    <dsp:sp modelId="{A17ED049-0C11-4530-BBCF-5E132502B5A4}">
      <dsp:nvSpPr>
        <dsp:cNvPr id="0" name=""/>
        <dsp:cNvSpPr/>
      </dsp:nvSpPr>
      <dsp:spPr>
        <a:xfrm>
          <a:off x="2331466" y="5881918"/>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metiers</a:t>
          </a:r>
        </a:p>
      </dsp:txBody>
      <dsp:txXfrm>
        <a:off x="2331466" y="5881918"/>
        <a:ext cx="752641" cy="376320"/>
      </dsp:txXfrm>
    </dsp:sp>
    <dsp:sp modelId="{C4AFD458-9E4F-416E-8C92-6DAAF0DB8471}">
      <dsp:nvSpPr>
        <dsp:cNvPr id="0" name=""/>
        <dsp:cNvSpPr/>
      </dsp:nvSpPr>
      <dsp:spPr>
        <a:xfrm>
          <a:off x="2331466" y="6416293"/>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reseau</a:t>
          </a:r>
        </a:p>
      </dsp:txBody>
      <dsp:txXfrm>
        <a:off x="2331466" y="6416293"/>
        <a:ext cx="752641" cy="376320"/>
      </dsp:txXfrm>
    </dsp:sp>
    <dsp:sp modelId="{D3EFC91F-1F9D-4505-B345-BD727551A852}">
      <dsp:nvSpPr>
        <dsp:cNvPr id="0" name=""/>
        <dsp:cNvSpPr/>
      </dsp:nvSpPr>
      <dsp:spPr>
        <a:xfrm>
          <a:off x="3054002"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af</a:t>
          </a:r>
        </a:p>
      </dsp:txBody>
      <dsp:txXfrm>
        <a:off x="3054002" y="5347542"/>
        <a:ext cx="752641" cy="376320"/>
      </dsp:txXfrm>
    </dsp:sp>
    <dsp:sp modelId="{1F5DEFE1-E546-4F60-84DF-909B0BFE977C}">
      <dsp:nvSpPr>
        <dsp:cNvPr id="0" name=""/>
        <dsp:cNvSpPr/>
      </dsp:nvSpPr>
      <dsp:spPr>
        <a:xfrm>
          <a:off x="3964698"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logistique</a:t>
          </a:r>
        </a:p>
      </dsp:txBody>
      <dsp:txXfrm>
        <a:off x="3964698" y="5347542"/>
        <a:ext cx="752641" cy="376320"/>
      </dsp:txXfrm>
    </dsp:sp>
    <dsp:sp modelId="{6914D857-6FE2-4CB3-B7B2-F3CEC6557A7B}">
      <dsp:nvSpPr>
        <dsp:cNvPr id="0" name=""/>
        <dsp:cNvSpPr/>
      </dsp:nvSpPr>
      <dsp:spPr>
        <a:xfrm>
          <a:off x="4875393" y="53475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rh</a:t>
          </a:r>
        </a:p>
      </dsp:txBody>
      <dsp:txXfrm>
        <a:off x="4875393" y="5347542"/>
        <a:ext cx="752641" cy="376320"/>
      </dsp:txXfrm>
    </dsp:sp>
    <dsp:sp modelId="{663DCB0D-ED07-45FF-B6CE-4E5E60FC4953}">
      <dsp:nvSpPr>
        <dsp:cNvPr id="0" name=""/>
        <dsp:cNvSpPr/>
      </dsp:nvSpPr>
      <dsp:spPr>
        <a:xfrm>
          <a:off x="2143306" y="267566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bureau d'ordre</a:t>
          </a:r>
        </a:p>
      </dsp:txBody>
      <dsp:txXfrm>
        <a:off x="2143306" y="2675667"/>
        <a:ext cx="752641" cy="376320"/>
      </dsp:txXfrm>
    </dsp:sp>
    <dsp:sp modelId="{AA0ED4A2-BC2F-4CF5-82F1-79CCC5466AF0}">
      <dsp:nvSpPr>
        <dsp:cNvPr id="0" name=""/>
        <dsp:cNvSpPr/>
      </dsp:nvSpPr>
      <dsp:spPr>
        <a:xfrm>
          <a:off x="3054002" y="267566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faraj</a:t>
          </a:r>
        </a:p>
      </dsp:txBody>
      <dsp:txXfrm>
        <a:off x="3054002" y="2675667"/>
        <a:ext cx="752641" cy="376320"/>
      </dsp:txXfrm>
    </dsp:sp>
    <dsp:sp modelId="{782FDC3F-BD90-4621-BD32-5F43CCA521FA}">
      <dsp:nvSpPr>
        <dsp:cNvPr id="0" name=""/>
        <dsp:cNvSpPr/>
      </dsp:nvSpPr>
      <dsp:spPr>
        <a:xfrm>
          <a:off x="2143306" y="32100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laiterie</a:t>
          </a:r>
        </a:p>
      </dsp:txBody>
      <dsp:txXfrm>
        <a:off x="2143306" y="3210042"/>
        <a:ext cx="752641" cy="376320"/>
      </dsp:txXfrm>
    </dsp:sp>
    <dsp:sp modelId="{7A4ABB71-A381-45AA-9C10-A5DAA90C9F7D}">
      <dsp:nvSpPr>
        <dsp:cNvPr id="0" name=""/>
        <dsp:cNvSpPr/>
      </dsp:nvSpPr>
      <dsp:spPr>
        <a:xfrm>
          <a:off x="3054002" y="321004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melloul</a:t>
          </a:r>
        </a:p>
      </dsp:txBody>
      <dsp:txXfrm>
        <a:off x="3054002" y="3210042"/>
        <a:ext cx="752641" cy="376320"/>
      </dsp:txXfrm>
    </dsp:sp>
    <dsp:sp modelId="{7EF6D627-E70C-4654-A827-9E1F62075161}">
      <dsp:nvSpPr>
        <dsp:cNvPr id="0" name=""/>
        <dsp:cNvSpPr/>
      </dsp:nvSpPr>
      <dsp:spPr>
        <a:xfrm>
          <a:off x="2143306" y="374441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liments de betail</a:t>
          </a:r>
        </a:p>
      </dsp:txBody>
      <dsp:txXfrm>
        <a:off x="2143306" y="3744417"/>
        <a:ext cx="752641" cy="376320"/>
      </dsp:txXfrm>
    </dsp:sp>
    <dsp:sp modelId="{92C2AA03-D1E8-443C-84C3-9CA6A2E0D14B}">
      <dsp:nvSpPr>
        <dsp:cNvPr id="0" name=""/>
        <dsp:cNvSpPr/>
      </dsp:nvSpPr>
      <dsp:spPr>
        <a:xfrm>
          <a:off x="3054002" y="374441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iazza</a:t>
          </a:r>
        </a:p>
      </dsp:txBody>
      <dsp:txXfrm>
        <a:off x="3054002" y="3744417"/>
        <a:ext cx="752641" cy="376320"/>
      </dsp:txXfrm>
    </dsp:sp>
    <dsp:sp modelId="{354F0EFA-FE19-4B11-A571-27B39007F84E}">
      <dsp:nvSpPr>
        <dsp:cNvPr id="0" name=""/>
        <dsp:cNvSpPr/>
      </dsp:nvSpPr>
      <dsp:spPr>
        <a:xfrm>
          <a:off x="2143306" y="427879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tlas (jus)</a:t>
          </a:r>
        </a:p>
      </dsp:txBody>
      <dsp:txXfrm>
        <a:off x="2143306" y="4278792"/>
        <a:ext cx="752641" cy="376320"/>
      </dsp:txXfrm>
    </dsp:sp>
    <dsp:sp modelId="{6A788221-60FB-49FC-9493-5D78522CC421}">
      <dsp:nvSpPr>
        <dsp:cNvPr id="0" name=""/>
        <dsp:cNvSpPr/>
      </dsp:nvSpPr>
      <dsp:spPr>
        <a:xfrm>
          <a:off x="3054002" y="4278792"/>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frigo</a:t>
          </a:r>
        </a:p>
      </dsp:txBody>
      <dsp:txXfrm>
        <a:off x="3054002" y="4278792"/>
        <a:ext cx="752641" cy="376320"/>
      </dsp:txXfrm>
    </dsp:sp>
    <dsp:sp modelId="{4309760C-F3DA-4C9C-9E2C-1B4BCFB32AAF}">
      <dsp:nvSpPr>
        <dsp:cNvPr id="0" name=""/>
        <dsp:cNvSpPr/>
      </dsp:nvSpPr>
      <dsp:spPr>
        <a:xfrm>
          <a:off x="2143306" y="481316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op souss acp</a:t>
          </a:r>
        </a:p>
      </dsp:txBody>
      <dsp:txXfrm>
        <a:off x="2143306" y="4813167"/>
        <a:ext cx="752641" cy="376320"/>
      </dsp:txXfrm>
    </dsp:sp>
    <dsp:sp modelId="{21C2B9DB-B72E-4E71-A3BB-DFCE462FA31D}">
      <dsp:nvSpPr>
        <dsp:cNvPr id="0" name=""/>
        <dsp:cNvSpPr/>
      </dsp:nvSpPr>
      <dsp:spPr>
        <a:xfrm>
          <a:off x="3054002" y="4813167"/>
          <a:ext cx="752641" cy="37632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d'elevage genisses</a:t>
          </a:r>
        </a:p>
      </dsp:txBody>
      <dsp:txXfrm>
        <a:off x="3054002" y="4813167"/>
        <a:ext cx="752641" cy="376320"/>
      </dsp:txXfrm>
    </dsp:sp>
    <dsp:sp modelId="{43F332E2-4DB1-48AE-8F32-E9DA049CAA78}">
      <dsp:nvSpPr>
        <dsp:cNvPr id="0" name=""/>
        <dsp:cNvSpPr/>
      </dsp:nvSpPr>
      <dsp:spPr>
        <a:xfrm>
          <a:off x="2143306" y="1606916"/>
          <a:ext cx="752641" cy="37632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riat</a:t>
          </a:r>
        </a:p>
      </dsp:txBody>
      <dsp:txXfrm>
        <a:off x="2143306" y="1606916"/>
        <a:ext cx="752641" cy="376320"/>
      </dsp:txXfrm>
    </dsp:sp>
    <dsp:sp modelId="{BDABF902-79A9-4B38-B495-62BC14A2CDDE}">
      <dsp:nvSpPr>
        <dsp:cNvPr id="0" name=""/>
        <dsp:cNvSpPr/>
      </dsp:nvSpPr>
      <dsp:spPr>
        <a:xfrm>
          <a:off x="3509350" y="1072541"/>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6 assesseurs</a:t>
          </a:r>
        </a:p>
      </dsp:txBody>
      <dsp:txXfrm>
        <a:off x="3509350" y="1072541"/>
        <a:ext cx="752641" cy="376320"/>
      </dsp:txXfrm>
    </dsp:sp>
    <dsp:sp modelId="{AC158C40-80FB-4155-8B60-97B3AB1863B6}">
      <dsp:nvSpPr>
        <dsp:cNvPr id="0" name=""/>
        <dsp:cNvSpPr/>
      </dsp:nvSpPr>
      <dsp:spPr>
        <a:xfrm>
          <a:off x="4420045" y="1072541"/>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vice president</a:t>
          </a:r>
        </a:p>
      </dsp:txBody>
      <dsp:txXfrm>
        <a:off x="4420045" y="1072541"/>
        <a:ext cx="752641" cy="376320"/>
      </dsp:txXfrm>
    </dsp:sp>
    <dsp:sp modelId="{E31FD095-14BE-43CF-94C8-B54933E14B28}">
      <dsp:nvSpPr>
        <dsp:cNvPr id="0" name=""/>
        <dsp:cNvSpPr/>
      </dsp:nvSpPr>
      <dsp:spPr>
        <a:xfrm>
          <a:off x="2142290" y="538166"/>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a:t>
          </a:r>
        </a:p>
      </dsp:txBody>
      <dsp:txXfrm>
        <a:off x="2142290" y="538166"/>
        <a:ext cx="752641" cy="376320"/>
      </dsp:txXfrm>
    </dsp:sp>
    <dsp:sp modelId="{C5C68CBF-0A45-473E-9F02-4ABFCBB3F8FF}">
      <dsp:nvSpPr>
        <dsp:cNvPr id="0" name=""/>
        <dsp:cNvSpPr/>
      </dsp:nvSpPr>
      <dsp:spPr>
        <a:xfrm>
          <a:off x="3052986" y="538166"/>
          <a:ext cx="752641" cy="37632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 adjoint</a:t>
          </a:r>
        </a:p>
      </dsp:txBody>
      <dsp:txXfrm>
        <a:off x="3052986" y="538166"/>
        <a:ext cx="752641" cy="37632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6AC58B-64A4-478C-8DA0-620C5EB55D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75</TotalTime>
  <Pages>63</Pages>
  <Words>8932</Words>
  <Characters>49131</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elhamid</cp:lastModifiedBy>
  <cp:revision>20</cp:revision>
  <dcterms:created xsi:type="dcterms:W3CDTF">2024-08-25T22:15:00Z</dcterms:created>
  <dcterms:modified xsi:type="dcterms:W3CDTF">2024-09-25T00:03:00Z</dcterms:modified>
</cp:coreProperties>
</file>